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header6.xml" ContentType="application/vnd.openxmlformats-officedocument.wordprocessingml.header+xml"/>
  <Override PartName="/word/footer6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353AC0C6" w14:textId="7049203A" w:rsidR="00C430A3" w:rsidRPr="00CD2AF6" w:rsidRDefault="008A2825" w:rsidP="00C430A3">
      <w:pPr>
        <w:rPr>
          <w:lang w:val="en-GB"/>
        </w:rPr>
      </w:pPr>
      <w:r>
        <w:rPr>
          <w:lang w:val="en-GB"/>
        </w:rPr>
        <w:t xml:space="preserve"> </w:t>
      </w:r>
    </w:p>
    <w:p w14:paraId="2A024A31" w14:textId="77777777" w:rsidR="00C430A3" w:rsidRPr="00CD2AF6" w:rsidRDefault="00C430A3" w:rsidP="00C430A3">
      <w:pPr>
        <w:rPr>
          <w:lang w:val="en-GB"/>
        </w:rPr>
      </w:pPr>
    </w:p>
    <w:p w14:paraId="34E5009C" w14:textId="77777777" w:rsidR="00C430A3" w:rsidRPr="00CD2AF6" w:rsidRDefault="00C430A3" w:rsidP="00C430A3">
      <w:pPr>
        <w:rPr>
          <w:lang w:val="en-GB"/>
        </w:rPr>
      </w:pPr>
    </w:p>
    <w:p w14:paraId="50552D19" w14:textId="77777777" w:rsidR="00C430A3" w:rsidRPr="00CD2AF6" w:rsidRDefault="00C430A3" w:rsidP="00C430A3">
      <w:pPr>
        <w:rPr>
          <w:lang w:val="en-GB"/>
        </w:rPr>
      </w:pPr>
    </w:p>
    <w:p w14:paraId="6EAFFC69" w14:textId="77777777" w:rsidR="00C430A3" w:rsidRPr="00CD2AF6" w:rsidRDefault="00C430A3" w:rsidP="00C430A3">
      <w:pPr>
        <w:rPr>
          <w:lang w:val="en-GB"/>
        </w:rPr>
      </w:pPr>
    </w:p>
    <w:p w14:paraId="70732A4C" w14:textId="77777777" w:rsidR="00C430A3" w:rsidRPr="00CD2AF6" w:rsidRDefault="00C430A3" w:rsidP="00C430A3">
      <w:pPr>
        <w:rPr>
          <w:lang w:val="en-GB"/>
        </w:rPr>
      </w:pPr>
    </w:p>
    <w:p w14:paraId="0D2AA404" w14:textId="77777777" w:rsidR="00C430A3" w:rsidRPr="00CD2AF6" w:rsidRDefault="00C430A3" w:rsidP="00C430A3">
      <w:pPr>
        <w:rPr>
          <w:lang w:val="en-GB"/>
        </w:rPr>
      </w:pPr>
    </w:p>
    <w:p w14:paraId="37E2F16A" w14:textId="77777777" w:rsidR="00C430A3" w:rsidRPr="00CD2AF6" w:rsidRDefault="00C430A3" w:rsidP="00C430A3">
      <w:pPr>
        <w:rPr>
          <w:lang w:val="en-GB"/>
        </w:rPr>
      </w:pPr>
    </w:p>
    <w:p w14:paraId="18543FAF" w14:textId="77777777" w:rsidR="00C430A3" w:rsidRPr="00CD2AF6" w:rsidRDefault="00C430A3" w:rsidP="00C430A3">
      <w:pPr>
        <w:rPr>
          <w:lang w:val="en-GB"/>
        </w:rPr>
      </w:pPr>
    </w:p>
    <w:p w14:paraId="731BDDAF" w14:textId="3C9EFAC9" w:rsidR="00C430A3" w:rsidRPr="00AE23A7" w:rsidRDefault="001C5645" w:rsidP="001C5645">
      <w:pPr>
        <w:pStyle w:val="Title"/>
        <w:jc w:val="right"/>
      </w:pPr>
      <w:r>
        <w:t>Chatbot Final Project</w:t>
      </w:r>
    </w:p>
    <w:p w14:paraId="0F147CDC" w14:textId="72949858" w:rsidR="00C430A3" w:rsidRDefault="00C5209E" w:rsidP="001C5645">
      <w:pPr>
        <w:pStyle w:val="Subtitle"/>
        <w:jc w:val="right"/>
        <w:rPr>
          <w:lang w:val="en-GB"/>
        </w:rPr>
      </w:pPr>
      <w:r>
        <w:rPr>
          <w:lang w:val="en-GB"/>
        </w:rPr>
        <w:t>Tommy Leedberg</w:t>
      </w:r>
    </w:p>
    <w:p w14:paraId="49A56FD0" w14:textId="086F9078" w:rsidR="001C5645" w:rsidRPr="001C5645" w:rsidRDefault="001C5645" w:rsidP="001C5645">
      <w:pPr>
        <w:pStyle w:val="Subtitle"/>
        <w:jc w:val="right"/>
        <w:rPr>
          <w:lang w:val="en-GB"/>
        </w:rPr>
      </w:pPr>
      <w:r>
        <w:rPr>
          <w:lang w:val="en-GB"/>
        </w:rPr>
        <w:t>June 6, 2018</w:t>
      </w:r>
    </w:p>
    <w:p w14:paraId="2006C82F" w14:textId="77777777" w:rsidR="00076DDD" w:rsidRPr="008951C2" w:rsidRDefault="00076DDD" w:rsidP="00076DDD">
      <w:pPr>
        <w:pStyle w:val="BodyText"/>
        <w:rPr>
          <w:lang w:val="en-GB"/>
        </w:rPr>
      </w:pPr>
    </w:p>
    <w:p w14:paraId="3F3A78C2" w14:textId="77777777" w:rsidR="00C430A3" w:rsidRPr="008951C2" w:rsidRDefault="00C430A3" w:rsidP="00C430A3">
      <w:pPr>
        <w:rPr>
          <w:lang w:val="en-GB"/>
        </w:rPr>
      </w:pPr>
    </w:p>
    <w:p w14:paraId="43D2C14A" w14:textId="77777777" w:rsidR="00C430A3" w:rsidRPr="00CD2AF6" w:rsidRDefault="00C430A3" w:rsidP="00C430A3">
      <w:pPr>
        <w:rPr>
          <w:lang w:val="en-GB"/>
        </w:rPr>
        <w:sectPr w:rsidR="00C430A3" w:rsidRPr="00CD2AF6" w:rsidSect="00FF1833">
          <w:pgSz w:w="12240" w:h="15840"/>
          <w:pgMar w:top="1038" w:right="1440" w:bottom="777" w:left="1440" w:header="981" w:footer="720" w:gutter="0"/>
          <w:pgBorders w:offsetFrom="page">
            <w:left w:val="single" w:sz="8" w:space="24" w:color="000000" w:themeColor="text1"/>
            <w:right w:val="single" w:sz="8" w:space="24" w:color="000000" w:themeColor="text1"/>
          </w:pgBorders>
          <w:cols w:space="720"/>
          <w:docGrid w:linePitch="360" w:charSpace="36864"/>
        </w:sectPr>
      </w:pPr>
    </w:p>
    <w:p w14:paraId="6CAF0376" w14:textId="77777777" w:rsidR="00C430A3" w:rsidRPr="00CD2AF6" w:rsidRDefault="00C430A3" w:rsidP="00C430A3">
      <w:pPr>
        <w:pStyle w:val="Subtitle"/>
        <w:pageBreakBefore/>
        <w:rPr>
          <w:lang w:val="en-GB"/>
        </w:rPr>
        <w:sectPr w:rsidR="00C430A3" w:rsidRPr="00CD2AF6" w:rsidSect="00FF1833">
          <w:headerReference w:type="even" r:id="rId8"/>
          <w:headerReference w:type="default" r:id="rId9"/>
          <w:footerReference w:type="even" r:id="rId10"/>
          <w:footerReference w:type="default" r:id="rId11"/>
          <w:headerReference w:type="first" r:id="rId12"/>
          <w:footerReference w:type="first" r:id="rId13"/>
          <w:pgSz w:w="12240" w:h="15840"/>
          <w:pgMar w:top="1701" w:right="1440" w:bottom="1440" w:left="1440" w:header="720" w:footer="720" w:gutter="0"/>
          <w:pgBorders w:offsetFrom="page">
            <w:left w:val="single" w:sz="8" w:space="24" w:color="000000" w:themeColor="text1"/>
            <w:right w:val="single" w:sz="8" w:space="24" w:color="000000" w:themeColor="text1"/>
          </w:pgBorders>
          <w:cols w:space="720"/>
          <w:docGrid w:linePitch="360" w:charSpace="36864"/>
        </w:sectPr>
      </w:pPr>
      <w:r w:rsidRPr="00CD2AF6">
        <w:rPr>
          <w:lang w:val="en-GB"/>
        </w:rPr>
        <w:lastRenderedPageBreak/>
        <w:t>Table of Contents</w:t>
      </w:r>
    </w:p>
    <w:p w14:paraId="64E36997" w14:textId="4A4A66E0" w:rsidR="00BB3C8A" w:rsidRDefault="00A90860">
      <w:pPr>
        <w:pStyle w:val="TOC1"/>
        <w:rPr>
          <w:noProof/>
        </w:rPr>
      </w:pPr>
      <w:r w:rsidRPr="00CD2AF6">
        <w:rPr>
          <w:lang w:val="en-GB"/>
        </w:rPr>
        <w:fldChar w:fldCharType="begin"/>
      </w:r>
      <w:r w:rsidR="00C430A3" w:rsidRPr="00CD2AF6">
        <w:rPr>
          <w:lang w:val="en-GB"/>
        </w:rPr>
        <w:instrText xml:space="preserve"> TOC </w:instrText>
      </w:r>
      <w:r w:rsidRPr="00CD2AF6">
        <w:rPr>
          <w:lang w:val="en-GB"/>
        </w:rPr>
        <w:fldChar w:fldCharType="separate"/>
      </w:r>
      <w:r w:rsidR="00BB3C8A" w:rsidRPr="00F77604">
        <w:rPr>
          <w:noProof/>
          <w:lang w:val="en-GB"/>
        </w:rPr>
        <w:t>1.</w:t>
      </w:r>
      <w:r w:rsidR="00BB3C8A">
        <w:rPr>
          <w:noProof/>
        </w:rPr>
        <w:tab/>
      </w:r>
      <w:r w:rsidR="00BB3C8A" w:rsidRPr="00F77604">
        <w:rPr>
          <w:noProof/>
          <w:lang w:val="en-GB"/>
        </w:rPr>
        <w:t>Summary</w:t>
      </w:r>
      <w:r w:rsidR="00BB3C8A">
        <w:rPr>
          <w:noProof/>
        </w:rPr>
        <w:tab/>
      </w:r>
      <w:r w:rsidR="00BB3C8A">
        <w:rPr>
          <w:noProof/>
        </w:rPr>
        <w:fldChar w:fldCharType="begin"/>
      </w:r>
      <w:r w:rsidR="00BB3C8A">
        <w:rPr>
          <w:noProof/>
        </w:rPr>
        <w:instrText xml:space="preserve"> PAGEREF _Toc515010297 \h </w:instrText>
      </w:r>
      <w:r w:rsidR="00BB3C8A">
        <w:rPr>
          <w:noProof/>
        </w:rPr>
      </w:r>
      <w:r w:rsidR="00BB3C8A">
        <w:rPr>
          <w:noProof/>
        </w:rPr>
        <w:fldChar w:fldCharType="separate"/>
      </w:r>
      <w:r w:rsidR="00BB3C8A">
        <w:rPr>
          <w:noProof/>
        </w:rPr>
        <w:t>3</w:t>
      </w:r>
      <w:r w:rsidR="00BB3C8A">
        <w:rPr>
          <w:noProof/>
        </w:rPr>
        <w:fldChar w:fldCharType="end"/>
      </w:r>
    </w:p>
    <w:p w14:paraId="0356AEE9" w14:textId="5758BB8D" w:rsidR="00BB3C8A" w:rsidRDefault="00BB3C8A">
      <w:pPr>
        <w:pStyle w:val="TOC2"/>
        <w:rPr>
          <w:noProof/>
        </w:rPr>
      </w:pPr>
      <w:r w:rsidRPr="00F77604">
        <w:rPr>
          <w:noProof/>
          <w:lang w:val="en-GB"/>
        </w:rPr>
        <w:t>Implemented Pattern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1501029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</w:p>
    <w:p w14:paraId="2F80C716" w14:textId="0E0A7BD3" w:rsidR="00BB3C8A" w:rsidRDefault="00BB3C8A">
      <w:pPr>
        <w:pStyle w:val="TOC3"/>
        <w:rPr>
          <w:noProof/>
        </w:rPr>
      </w:pPr>
      <w:r w:rsidRPr="00F77604">
        <w:rPr>
          <w:noProof/>
          <w:lang w:val="en-GB"/>
        </w:rPr>
        <w:t>Observer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1501029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</w:p>
    <w:p w14:paraId="7A62516F" w14:textId="4064D60B" w:rsidR="00BB3C8A" w:rsidRDefault="00BB3C8A">
      <w:pPr>
        <w:pStyle w:val="TOC3"/>
        <w:rPr>
          <w:noProof/>
        </w:rPr>
      </w:pPr>
      <w:r w:rsidRPr="00F77604">
        <w:rPr>
          <w:noProof/>
          <w:lang w:val="en-GB"/>
        </w:rPr>
        <w:t>Strategy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1501030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</w:p>
    <w:p w14:paraId="28DB033D" w14:textId="622E992B" w:rsidR="00BB3C8A" w:rsidRDefault="00BB3C8A">
      <w:pPr>
        <w:pStyle w:val="TOC3"/>
        <w:rPr>
          <w:noProof/>
        </w:rPr>
      </w:pPr>
      <w:r w:rsidRPr="00F77604">
        <w:rPr>
          <w:noProof/>
          <w:lang w:val="en-GB"/>
        </w:rPr>
        <w:t>Singleto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1501030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</w:p>
    <w:p w14:paraId="751814FF" w14:textId="629C5854" w:rsidR="00BB3C8A" w:rsidRDefault="00BB3C8A">
      <w:pPr>
        <w:pStyle w:val="TOC3"/>
        <w:rPr>
          <w:noProof/>
        </w:rPr>
      </w:pPr>
      <w:r w:rsidRPr="00F77604">
        <w:rPr>
          <w:noProof/>
          <w:lang w:val="en-GB"/>
        </w:rPr>
        <w:t>Stat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1501030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</w:p>
    <w:p w14:paraId="2E4ACD76" w14:textId="574DF601" w:rsidR="00E80503" w:rsidRPr="00E84C83" w:rsidRDefault="00A90860" w:rsidP="00F92905">
      <w:pPr>
        <w:pStyle w:val="TOC4"/>
        <w:tabs>
          <w:tab w:val="left" w:pos="1540"/>
          <w:tab w:val="right" w:leader="dot" w:pos="9350"/>
        </w:tabs>
        <w:sectPr w:rsidR="00E80503" w:rsidRPr="00E84C83" w:rsidSect="00FF1833">
          <w:headerReference w:type="even" r:id="rId14"/>
          <w:headerReference w:type="default" r:id="rId15"/>
          <w:footerReference w:type="even" r:id="rId16"/>
          <w:footerReference w:type="default" r:id="rId17"/>
          <w:headerReference w:type="first" r:id="rId18"/>
          <w:footerReference w:type="first" r:id="rId19"/>
          <w:type w:val="continuous"/>
          <w:pgSz w:w="12240" w:h="15840"/>
          <w:pgMar w:top="1701" w:right="1440" w:bottom="1440" w:left="1440" w:header="720" w:footer="720" w:gutter="0"/>
          <w:pgBorders w:offsetFrom="page">
            <w:left w:val="single" w:sz="8" w:space="24" w:color="000000" w:themeColor="text1"/>
            <w:right w:val="single" w:sz="8" w:space="24" w:color="000000" w:themeColor="text1"/>
          </w:pgBorders>
          <w:cols w:space="720"/>
          <w:docGrid w:linePitch="360" w:charSpace="36864"/>
        </w:sectPr>
      </w:pPr>
      <w:r w:rsidRPr="00CD2AF6">
        <w:rPr>
          <w:lang w:val="en-GB"/>
        </w:rPr>
        <w:fldChar w:fldCharType="end"/>
      </w:r>
    </w:p>
    <w:p w14:paraId="2D205FF5" w14:textId="2FDF7F49" w:rsidR="00C430A3" w:rsidRDefault="001C5645" w:rsidP="001C5645">
      <w:pPr>
        <w:pStyle w:val="Heading1"/>
        <w:numPr>
          <w:ilvl w:val="0"/>
          <w:numId w:val="14"/>
        </w:numPr>
        <w:rPr>
          <w:lang w:val="en-GB"/>
        </w:rPr>
      </w:pPr>
      <w:bookmarkStart w:id="0" w:name="__RefHeading__957_1687379969"/>
      <w:bookmarkStart w:id="1" w:name="__RefHeading__961_1687379969"/>
      <w:bookmarkStart w:id="2" w:name="_Toc515010297"/>
      <w:bookmarkEnd w:id="0"/>
      <w:bookmarkEnd w:id="1"/>
      <w:r>
        <w:rPr>
          <w:lang w:val="en-GB"/>
        </w:rPr>
        <w:lastRenderedPageBreak/>
        <w:t>Summary</w:t>
      </w:r>
      <w:bookmarkEnd w:id="2"/>
    </w:p>
    <w:p w14:paraId="4E0E1497" w14:textId="0504C20B" w:rsidR="000C1249" w:rsidRDefault="000C1249" w:rsidP="000C1249">
      <w:pPr>
        <w:pStyle w:val="BodyText"/>
        <w:rPr>
          <w:lang w:val="en-GB"/>
        </w:rPr>
      </w:pPr>
    </w:p>
    <w:p w14:paraId="2294E0E3" w14:textId="7AC08D27" w:rsidR="001C5645" w:rsidRDefault="001C5645" w:rsidP="00AB3BC0">
      <w:pPr>
        <w:pStyle w:val="BodyText"/>
        <w:ind w:firstLine="360"/>
        <w:rPr>
          <w:sz w:val="24"/>
          <w:szCs w:val="24"/>
          <w:lang w:val="en-GB"/>
        </w:rPr>
      </w:pPr>
      <w:r w:rsidRPr="00AB3BC0">
        <w:rPr>
          <w:sz w:val="24"/>
          <w:szCs w:val="24"/>
          <w:lang w:val="en-GB"/>
        </w:rPr>
        <w:t xml:space="preserve">This chatbot project will read in a vocabulary set from a specified JSON file and from there build out a </w:t>
      </w:r>
      <w:proofErr w:type="spellStart"/>
      <w:r w:rsidRPr="00AB3BC0">
        <w:rPr>
          <w:sz w:val="24"/>
          <w:szCs w:val="24"/>
          <w:lang w:val="en-GB"/>
        </w:rPr>
        <w:t>ChatBotVocabulary</w:t>
      </w:r>
      <w:proofErr w:type="spellEnd"/>
      <w:r w:rsidRPr="00AB3BC0">
        <w:rPr>
          <w:sz w:val="24"/>
          <w:szCs w:val="24"/>
          <w:lang w:val="en-GB"/>
        </w:rPr>
        <w:t xml:space="preserve"> object which will allow the program to ask questions, respond to inquiries, and</w:t>
      </w:r>
      <w:r w:rsidR="00D07C3E" w:rsidRPr="00AB3BC0">
        <w:rPr>
          <w:sz w:val="24"/>
          <w:szCs w:val="24"/>
          <w:lang w:val="en-GB"/>
        </w:rPr>
        <w:t xml:space="preserve"> make small talk about movies,</w:t>
      </w:r>
      <w:r w:rsidR="00AB3BC0" w:rsidRPr="00AB3BC0">
        <w:rPr>
          <w:sz w:val="24"/>
          <w:szCs w:val="24"/>
          <w:lang w:val="en-GB"/>
        </w:rPr>
        <w:t xml:space="preserve"> actors, and producers.</w:t>
      </w:r>
      <w:r w:rsidR="00AB3BC0" w:rsidRPr="00AB3BC0">
        <w:rPr>
          <w:sz w:val="24"/>
          <w:szCs w:val="24"/>
          <w:lang w:val="en-GB"/>
        </w:rPr>
        <w:br/>
      </w:r>
      <w:r w:rsidR="00AB3BC0" w:rsidRPr="00AB3BC0">
        <w:rPr>
          <w:sz w:val="24"/>
          <w:szCs w:val="24"/>
          <w:lang w:val="en-GB"/>
        </w:rPr>
        <w:br/>
      </w:r>
    </w:p>
    <w:p w14:paraId="47F40827" w14:textId="733B4333" w:rsidR="00AB3BC0" w:rsidRDefault="00AB3BC0" w:rsidP="00AB3BC0">
      <w:pPr>
        <w:pStyle w:val="Heading2"/>
        <w:rPr>
          <w:lang w:val="en-GB"/>
        </w:rPr>
      </w:pPr>
      <w:bookmarkStart w:id="3" w:name="_Toc515010298"/>
      <w:r>
        <w:rPr>
          <w:lang w:val="en-GB"/>
        </w:rPr>
        <w:t>Implemented Patterns</w:t>
      </w:r>
      <w:bookmarkEnd w:id="3"/>
    </w:p>
    <w:p w14:paraId="438DEB65" w14:textId="720CDB71" w:rsidR="00AB3BC0" w:rsidRDefault="00AB3BC0" w:rsidP="00AB3BC0">
      <w:pPr>
        <w:rPr>
          <w:lang w:val="en-GB"/>
        </w:rPr>
      </w:pPr>
    </w:p>
    <w:p w14:paraId="724B7A6E" w14:textId="1CCA2266" w:rsidR="00AB3BC0" w:rsidRDefault="00AB3BC0" w:rsidP="00AB3BC0">
      <w:pPr>
        <w:pStyle w:val="Heading3"/>
        <w:ind w:firstLine="360"/>
        <w:rPr>
          <w:lang w:val="en-GB"/>
        </w:rPr>
      </w:pPr>
      <w:bookmarkStart w:id="4" w:name="_Toc515010299"/>
      <w:r>
        <w:rPr>
          <w:lang w:val="en-GB"/>
        </w:rPr>
        <w:t>Observer</w:t>
      </w:r>
      <w:bookmarkEnd w:id="4"/>
    </w:p>
    <w:p w14:paraId="03BEC34F" w14:textId="5DE1319D" w:rsidR="00AB3BC0" w:rsidRDefault="00F97873" w:rsidP="00AB3BC0">
      <w:pPr>
        <w:rPr>
          <w:lang w:val="en-GB"/>
        </w:rPr>
      </w:pPr>
      <w:r>
        <w:rPr>
          <w:lang w:val="en-GB"/>
        </w:rPr>
        <w:tab/>
        <w:t>The observer pattern was used in conjunction with the Model View Controller(MVC) pattern. It facilitates communication between the model and the view</w:t>
      </w:r>
      <w:r w:rsidR="00BB3C8A">
        <w:rPr>
          <w:lang w:val="en-GB"/>
        </w:rPr>
        <w:t>s</w:t>
      </w:r>
      <w:r>
        <w:rPr>
          <w:lang w:val="en-GB"/>
        </w:rPr>
        <w:t xml:space="preserve"> through the controller.</w:t>
      </w:r>
      <w:r w:rsidR="0090693B">
        <w:rPr>
          <w:lang w:val="en-GB"/>
        </w:rPr>
        <w:t xml:space="preserve"> </w:t>
      </w:r>
      <w:r w:rsidR="00A80D9E">
        <w:rPr>
          <w:lang w:val="en-GB"/>
        </w:rPr>
        <w:t>The controller is the observer while the input view, output view, and model are the observed.</w:t>
      </w:r>
      <w:bookmarkStart w:id="5" w:name="_GoBack"/>
      <w:bookmarkEnd w:id="5"/>
    </w:p>
    <w:p w14:paraId="23392D5A" w14:textId="255B5652" w:rsidR="00971EB9" w:rsidRDefault="00971EB9" w:rsidP="00AB3BC0">
      <w:pPr>
        <w:rPr>
          <w:lang w:val="en-GB"/>
        </w:rPr>
      </w:pPr>
    </w:p>
    <w:p w14:paraId="3C0B55B7" w14:textId="057233CC" w:rsidR="00971EB9" w:rsidRPr="00AB3BC0" w:rsidRDefault="00971EB9" w:rsidP="00AB3BC0">
      <w:pPr>
        <w:rPr>
          <w:lang w:val="en-GB"/>
        </w:rPr>
      </w:pPr>
      <w:r>
        <w:object w:dxaOrig="11865" w:dyaOrig="9420" w14:anchorId="65C51EF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9.5pt;height:372.75pt" o:ole="">
            <v:imagedata r:id="rId20" o:title=""/>
          </v:shape>
          <o:OLEObject Type="Embed" ProgID="Visio.Drawing.15" ShapeID="_x0000_i1025" DrawAspect="Content" ObjectID="_1588755237" r:id="rId21"/>
        </w:object>
      </w:r>
    </w:p>
    <w:p w14:paraId="21A46D10" w14:textId="50475335" w:rsidR="00AB3BC0" w:rsidRDefault="00AB3BC0" w:rsidP="00AB3BC0">
      <w:pPr>
        <w:pStyle w:val="Heading3"/>
        <w:ind w:firstLine="360"/>
        <w:rPr>
          <w:lang w:val="en-GB"/>
        </w:rPr>
      </w:pPr>
      <w:bookmarkStart w:id="6" w:name="_Toc515010300"/>
      <w:r>
        <w:rPr>
          <w:lang w:val="en-GB"/>
        </w:rPr>
        <w:lastRenderedPageBreak/>
        <w:t>Strategy</w:t>
      </w:r>
      <w:bookmarkEnd w:id="6"/>
    </w:p>
    <w:p w14:paraId="5B4FE9A0" w14:textId="489B2D02" w:rsidR="0090693B" w:rsidRDefault="0090693B" w:rsidP="0090693B">
      <w:pPr>
        <w:rPr>
          <w:lang w:val="en-GB"/>
        </w:rPr>
      </w:pPr>
    </w:p>
    <w:p w14:paraId="041A8185" w14:textId="71ECB8A2" w:rsidR="0090693B" w:rsidRDefault="0090693B" w:rsidP="0090693B">
      <w:pPr>
        <w:pStyle w:val="Heading3"/>
        <w:ind w:firstLine="360"/>
        <w:rPr>
          <w:lang w:val="en-GB"/>
        </w:rPr>
      </w:pPr>
      <w:bookmarkStart w:id="7" w:name="_Toc515010301"/>
      <w:r>
        <w:rPr>
          <w:lang w:val="en-GB"/>
        </w:rPr>
        <w:t>Singleton</w:t>
      </w:r>
      <w:bookmarkEnd w:id="7"/>
    </w:p>
    <w:p w14:paraId="217410AB" w14:textId="3F064D02" w:rsidR="0090693B" w:rsidRPr="0090693B" w:rsidRDefault="0090693B" w:rsidP="0090693B">
      <w:pPr>
        <w:rPr>
          <w:lang w:val="en-GB"/>
        </w:rPr>
      </w:pPr>
      <w:r>
        <w:rPr>
          <w:lang w:val="en-GB"/>
        </w:rPr>
        <w:tab/>
        <w:t>The singleton pattern was used to implement a sing</w:t>
      </w:r>
      <w:r w:rsidR="00914CBA">
        <w:rPr>
          <w:lang w:val="en-GB"/>
        </w:rPr>
        <w:t xml:space="preserve">le instance of the </w:t>
      </w:r>
      <w:proofErr w:type="spellStart"/>
      <w:r w:rsidR="00914CBA">
        <w:rPr>
          <w:lang w:val="en-GB"/>
        </w:rPr>
        <w:t>Chatb</w:t>
      </w:r>
      <w:r>
        <w:rPr>
          <w:lang w:val="en-GB"/>
        </w:rPr>
        <w:t>otStateMachine</w:t>
      </w:r>
      <w:proofErr w:type="spellEnd"/>
      <w:r w:rsidR="00914CBA">
        <w:rPr>
          <w:lang w:val="en-GB"/>
        </w:rPr>
        <w:t xml:space="preserve">. This allows anywhere the </w:t>
      </w:r>
      <w:proofErr w:type="spellStart"/>
      <w:r w:rsidR="00914CBA">
        <w:rPr>
          <w:lang w:val="en-GB"/>
        </w:rPr>
        <w:t>ChatbotStateMachine</w:t>
      </w:r>
      <w:proofErr w:type="spellEnd"/>
      <w:r w:rsidR="00914CBA">
        <w:rPr>
          <w:lang w:val="en-GB"/>
        </w:rPr>
        <w:t xml:space="preserve"> </w:t>
      </w:r>
      <w:r>
        <w:rPr>
          <w:lang w:val="en-GB"/>
        </w:rPr>
        <w:t xml:space="preserve">is </w:t>
      </w:r>
      <w:r w:rsidR="00914CBA">
        <w:rPr>
          <w:lang w:val="en-GB"/>
        </w:rPr>
        <w:t xml:space="preserve">referenced to know the current state of the chatbot. </w:t>
      </w:r>
    </w:p>
    <w:p w14:paraId="518BCE70" w14:textId="39D43CD9" w:rsidR="0090693B" w:rsidRDefault="0090693B" w:rsidP="0090693B">
      <w:pPr>
        <w:rPr>
          <w:lang w:val="en-GB"/>
        </w:rPr>
      </w:pPr>
    </w:p>
    <w:p w14:paraId="1E2F1CE3" w14:textId="6A0E3CA5" w:rsidR="0090693B" w:rsidRPr="0090693B" w:rsidRDefault="0090693B" w:rsidP="0090693B">
      <w:pPr>
        <w:pStyle w:val="Heading3"/>
        <w:ind w:firstLine="360"/>
        <w:rPr>
          <w:lang w:val="en-GB"/>
        </w:rPr>
      </w:pPr>
      <w:bookmarkStart w:id="8" w:name="_Toc515010302"/>
      <w:r>
        <w:rPr>
          <w:lang w:val="en-GB"/>
        </w:rPr>
        <w:t>State</w:t>
      </w:r>
      <w:bookmarkEnd w:id="8"/>
    </w:p>
    <w:p w14:paraId="7FBC990B" w14:textId="77777777" w:rsidR="00AB3BC0" w:rsidRPr="00AB3BC0" w:rsidRDefault="00AB3BC0" w:rsidP="00AB3BC0">
      <w:pPr>
        <w:rPr>
          <w:lang w:val="en-GB"/>
        </w:rPr>
      </w:pPr>
    </w:p>
    <w:sectPr w:rsidR="00AB3BC0" w:rsidRPr="00AB3BC0" w:rsidSect="00FF1833">
      <w:pgSz w:w="12240" w:h="15840"/>
      <w:pgMar w:top="1417" w:right="1417" w:bottom="1417" w:left="1417" w:header="708" w:footer="708" w:gutter="0"/>
      <w:pgBorders w:offsetFrom="page">
        <w:left w:val="single" w:sz="8" w:space="24" w:color="000000" w:themeColor="text1"/>
        <w:right w:val="single" w:sz="8" w:space="24" w:color="000000" w:themeColor="text1"/>
      </w:pgBorders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5244ECF" w14:textId="77777777" w:rsidR="002F3011" w:rsidRDefault="002F3011" w:rsidP="00C430A3">
      <w:pPr>
        <w:spacing w:after="0" w:line="240" w:lineRule="auto"/>
      </w:pPr>
      <w:r>
        <w:separator/>
      </w:r>
    </w:p>
  </w:endnote>
  <w:endnote w:type="continuationSeparator" w:id="0">
    <w:p w14:paraId="69E9E75E" w14:textId="77777777" w:rsidR="002F3011" w:rsidRDefault="002F3011" w:rsidP="00C430A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w Cen MT">
    <w:panose1 w:val="020B0602020104020603"/>
    <w:charset w:val="00"/>
    <w:family w:val="swiss"/>
    <w:pitch w:val="variable"/>
    <w:sig w:usb0="00000007" w:usb1="00000000" w:usb2="00000000" w:usb3="00000000" w:csb0="00000003" w:csb1="00000000"/>
  </w:font>
  <w:font w:name="Tw Cen MT Condensed">
    <w:panose1 w:val="020B0606020104020203"/>
    <w:charset w:val="00"/>
    <w:family w:val="swiss"/>
    <w:pitch w:val="variable"/>
    <w:sig w:usb0="00000007" w:usb1="00000000" w:usb2="00000000" w:usb3="00000000" w:csb0="00000003" w:csb1="00000000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WenQuanYi Zen Hei Sharp">
    <w:panose1 w:val="00000000000000000000"/>
    <w:charset w:val="00"/>
    <w:family w:val="roman"/>
    <w:notTrueType/>
    <w:pitch w:val="default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FC37B62" w14:textId="77777777" w:rsidR="00EB43C5" w:rsidRDefault="00EB43C5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F271699" w14:textId="625D4678" w:rsidR="00EB43C5" w:rsidRDefault="00EB43C5" w:rsidP="001C5645">
    <w:pPr>
      <w:pBdr>
        <w:top w:val="single" w:sz="8" w:space="4" w:color="000000"/>
      </w:pBdr>
      <w:tabs>
        <w:tab w:val="left" w:pos="1575"/>
        <w:tab w:val="center" w:pos="4680"/>
        <w:tab w:val="right" w:pos="9360"/>
        <w:tab w:val="right" w:pos="9639"/>
      </w:tabs>
      <w:ind w:hanging="540"/>
      <w:jc w:val="right"/>
    </w:pPr>
    <w:r>
      <w:t xml:space="preserve">Page </w:t>
    </w:r>
    <w:r w:rsidR="00E228AC">
      <w:fldChar w:fldCharType="begin"/>
    </w:r>
    <w:r w:rsidR="00E228AC">
      <w:instrText xml:space="preserve"> PAGE </w:instrText>
    </w:r>
    <w:r w:rsidR="00E228AC">
      <w:fldChar w:fldCharType="separate"/>
    </w:r>
    <w:r w:rsidR="00971EB9">
      <w:rPr>
        <w:noProof/>
      </w:rPr>
      <w:t>2</w:t>
    </w:r>
    <w:r w:rsidR="00E228AC">
      <w:rPr>
        <w:noProof/>
      </w:rPr>
      <w:fldChar w:fldCharType="end"/>
    </w:r>
    <w:r>
      <w:t xml:space="preserve"> / </w:t>
    </w:r>
    <w:fldSimple w:instr=" NUMPAGES \*Arabic ">
      <w:r w:rsidR="00971EB9">
        <w:rPr>
          <w:noProof/>
        </w:rPr>
        <w:t>4</w:t>
      </w:r>
    </w:fldSimple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EA4226F" w14:textId="77777777" w:rsidR="00EB43C5" w:rsidRDefault="00EB43C5"/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3BC3C8D" w14:textId="77777777" w:rsidR="00EB43C5" w:rsidRDefault="00EB43C5">
    <w:pPr>
      <w:pStyle w:val="Footer"/>
    </w:pPr>
  </w:p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EF9A8F5" w14:textId="56F6E2A8" w:rsidR="00EB43C5" w:rsidRDefault="001C5645">
    <w:pPr>
      <w:pBdr>
        <w:top w:val="single" w:sz="8" w:space="4" w:color="000000"/>
      </w:pBdr>
      <w:tabs>
        <w:tab w:val="center" w:pos="4680"/>
        <w:tab w:val="right" w:pos="9360"/>
        <w:tab w:val="right" w:pos="9639"/>
      </w:tabs>
      <w:ind w:hanging="540"/>
    </w:pPr>
    <w:r>
      <w:tab/>
    </w:r>
    <w:r>
      <w:tab/>
    </w:r>
    <w:r w:rsidR="00EB43C5">
      <w:tab/>
      <w:t xml:space="preserve">      Page </w:t>
    </w:r>
    <w:r w:rsidR="00E228AC">
      <w:fldChar w:fldCharType="begin"/>
    </w:r>
    <w:r w:rsidR="00E228AC">
      <w:instrText xml:space="preserve"> PAGE </w:instrText>
    </w:r>
    <w:r w:rsidR="00E228AC">
      <w:fldChar w:fldCharType="separate"/>
    </w:r>
    <w:r w:rsidR="00CA37D4">
      <w:rPr>
        <w:noProof/>
      </w:rPr>
      <w:t>4</w:t>
    </w:r>
    <w:r w:rsidR="00E228AC">
      <w:rPr>
        <w:noProof/>
      </w:rPr>
      <w:fldChar w:fldCharType="end"/>
    </w:r>
    <w:r w:rsidR="00EB43C5">
      <w:t xml:space="preserve"> / </w:t>
    </w:r>
    <w:fldSimple w:instr=" NUMPAGES \*Arabic ">
      <w:r w:rsidR="00CA37D4">
        <w:rPr>
          <w:noProof/>
        </w:rPr>
        <w:t>4</w:t>
      </w:r>
    </w:fldSimple>
  </w:p>
</w:ftr>
</file>

<file path=word/footer6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4EE7589" w14:textId="77777777" w:rsidR="00EB43C5" w:rsidRDefault="00EB43C5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37B2BAD8" w14:textId="77777777" w:rsidR="002F3011" w:rsidRDefault="002F3011" w:rsidP="00C430A3">
      <w:pPr>
        <w:spacing w:after="0" w:line="240" w:lineRule="auto"/>
      </w:pPr>
      <w:r>
        <w:separator/>
      </w:r>
    </w:p>
  </w:footnote>
  <w:footnote w:type="continuationSeparator" w:id="0">
    <w:p w14:paraId="242319E4" w14:textId="77777777" w:rsidR="002F3011" w:rsidRDefault="002F3011" w:rsidP="00C430A3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2059AEA" w14:textId="77777777" w:rsidR="00EB43C5" w:rsidRDefault="00EB43C5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F749458" w14:textId="097E78B3" w:rsidR="00EB43C5" w:rsidRPr="001C5645" w:rsidRDefault="001C5645" w:rsidP="001C5645">
    <w:pPr>
      <w:pStyle w:val="Header"/>
    </w:pPr>
    <w:r>
      <w:t>Chatbot Final Project</w:t>
    </w:r>
    <w:r>
      <w:tab/>
    </w:r>
    <w:r>
      <w:tab/>
      <w:t>Tommy Leedberg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0751ED8" w14:textId="77777777" w:rsidR="00EB43C5" w:rsidRDefault="00EB43C5"/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FCF2388" w14:textId="77777777" w:rsidR="00EB43C5" w:rsidRDefault="00EB43C5">
    <w:pPr>
      <w:pStyle w:val="Header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7D47306" w14:textId="08F749E8" w:rsidR="00EB43C5" w:rsidRPr="001C5645" w:rsidRDefault="001C5645" w:rsidP="001C5645">
    <w:pPr>
      <w:pStyle w:val="Header"/>
    </w:pPr>
    <w:r>
      <w:t>Chatbot Final Project</w:t>
    </w:r>
    <w:r>
      <w:tab/>
    </w:r>
    <w:r>
      <w:tab/>
      <w:t>Tommy Leedberg</w:t>
    </w: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C4910F3" w14:textId="77777777" w:rsidR="00EB43C5" w:rsidRDefault="00EB43C5"/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83"/>
    <w:multiLevelType w:val="singleLevel"/>
    <w:tmpl w:val="66703BFA"/>
    <w:lvl w:ilvl="0">
      <w:start w:val="1"/>
      <w:numFmt w:val="bullet"/>
      <w:pStyle w:val="ListBullet2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1" w15:restartNumberingAfterBreak="0">
    <w:nsid w:val="00000001"/>
    <w:multiLevelType w:val="multilevel"/>
    <w:tmpl w:val="00000001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lvlText w:val="%1.%2.%3.%4"/>
      <w:lvlJc w:val="left"/>
      <w:pPr>
        <w:tabs>
          <w:tab w:val="num" w:pos="9086"/>
        </w:tabs>
        <w:ind w:left="9086" w:hanging="864"/>
      </w:p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2" w15:restartNumberingAfterBreak="0">
    <w:nsid w:val="00000003"/>
    <w:multiLevelType w:val="multilevel"/>
    <w:tmpl w:val="00000003"/>
    <w:name w:val="WW8Num2"/>
    <w:lvl w:ilvl="0">
      <w:start w:val="1"/>
      <w:numFmt w:val="bullet"/>
      <w:lvlText w:val="-"/>
      <w:lvlJc w:val="left"/>
      <w:pPr>
        <w:tabs>
          <w:tab w:val="num" w:pos="1065"/>
        </w:tabs>
        <w:ind w:left="1065" w:hanging="360"/>
      </w:pPr>
      <w:rPr>
        <w:rFonts w:ascii="Arial" w:hAnsi="Arial" w:cs="Arial"/>
      </w:r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</w:lvl>
    <w:lvl w:ilvl="5">
      <w:start w:val="1"/>
      <w:numFmt w:val="decimal"/>
      <w:lvlText w:val="%6.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</w:lvl>
    <w:lvl w:ilvl="7">
      <w:start w:val="1"/>
      <w:numFmt w:val="decimal"/>
      <w:lvlText w:val="%8."/>
      <w:lvlJc w:val="left"/>
      <w:pPr>
        <w:tabs>
          <w:tab w:val="num" w:pos="3240"/>
        </w:tabs>
        <w:ind w:left="3240" w:hanging="360"/>
      </w:pPr>
    </w:lvl>
    <w:lvl w:ilvl="8">
      <w:start w:val="1"/>
      <w:numFmt w:val="decimal"/>
      <w:lvlText w:val="%9."/>
      <w:lvlJc w:val="left"/>
      <w:pPr>
        <w:tabs>
          <w:tab w:val="num" w:pos="3600"/>
        </w:tabs>
        <w:ind w:left="3600" w:hanging="360"/>
      </w:pPr>
    </w:lvl>
  </w:abstractNum>
  <w:abstractNum w:abstractNumId="3" w15:restartNumberingAfterBreak="0">
    <w:nsid w:val="0AAF1925"/>
    <w:multiLevelType w:val="hybridMultilevel"/>
    <w:tmpl w:val="C8A2AD8A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E0348A7"/>
    <w:multiLevelType w:val="hybridMultilevel"/>
    <w:tmpl w:val="F54C19E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0A12F07"/>
    <w:multiLevelType w:val="hybridMultilevel"/>
    <w:tmpl w:val="021C3B9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7507DE4"/>
    <w:multiLevelType w:val="multilevel"/>
    <w:tmpl w:val="B8B47E1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7" w15:restartNumberingAfterBreak="0">
    <w:nsid w:val="2C224FED"/>
    <w:multiLevelType w:val="hybridMultilevel"/>
    <w:tmpl w:val="5726D89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32B45DB0"/>
    <w:multiLevelType w:val="hybridMultilevel"/>
    <w:tmpl w:val="EB826792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E9921EE"/>
    <w:multiLevelType w:val="hybridMultilevel"/>
    <w:tmpl w:val="A4BEB4D8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F9E4D8E"/>
    <w:multiLevelType w:val="hybridMultilevel"/>
    <w:tmpl w:val="1426775A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46F727A6"/>
    <w:multiLevelType w:val="multilevel"/>
    <w:tmpl w:val="677C9EFE"/>
    <w:lvl w:ilvl="0">
      <w:start w:val="14"/>
      <w:numFmt w:val="bullet"/>
      <w:lvlText w:val=""/>
      <w:lvlJc w:val="left"/>
      <w:pPr>
        <w:ind w:left="405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ind w:left="1125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1845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ind w:left="2565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ind w:left="3285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005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ind w:left="4725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ind w:left="5445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165" w:hanging="360"/>
      </w:pPr>
      <w:rPr>
        <w:rFonts w:ascii="Wingdings" w:hAnsi="Wingdings" w:cs="Wingdings" w:hint="default"/>
      </w:rPr>
    </w:lvl>
  </w:abstractNum>
  <w:abstractNum w:abstractNumId="12" w15:restartNumberingAfterBreak="0">
    <w:nsid w:val="47221DC3"/>
    <w:multiLevelType w:val="hybridMultilevel"/>
    <w:tmpl w:val="D3667292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55C35C2D"/>
    <w:multiLevelType w:val="multilevel"/>
    <w:tmpl w:val="0406001F"/>
    <w:styleLink w:val="111111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/>
      </w:rPr>
    </w:lvl>
    <w:lvl w:ilvl="1">
      <w:start w:val="1"/>
      <w:numFmt w:val="decimal"/>
      <w:lvlText w:val="%1.%2."/>
      <w:lvlJc w:val="left"/>
      <w:pPr>
        <w:tabs>
          <w:tab w:val="num" w:pos="1080"/>
        </w:tabs>
        <w:ind w:left="792" w:hanging="432"/>
      </w:pPr>
      <w:rPr>
        <w:rFonts w:cs="Times New Roman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  <w:rPr>
        <w:rFonts w:cs="Times New Roman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  <w:rPr>
        <w:rFonts w:cs="Times New Roman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232" w:hanging="792"/>
      </w:pPr>
      <w:rPr>
        <w:rFonts w:cs="Times New Roman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  <w:rPr>
        <w:rFonts w:cs="Times New Roman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240" w:hanging="1080"/>
      </w:pPr>
      <w:rPr>
        <w:rFonts w:cs="Times New Roman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3744" w:hanging="1224"/>
      </w:pPr>
      <w:rPr>
        <w:rFonts w:cs="Times New Roman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4320" w:hanging="1440"/>
      </w:pPr>
      <w:rPr>
        <w:rFonts w:cs="Times New Roman"/>
      </w:rPr>
    </w:lvl>
  </w:abstractNum>
  <w:abstractNum w:abstractNumId="14" w15:restartNumberingAfterBreak="0">
    <w:nsid w:val="57A655E4"/>
    <w:multiLevelType w:val="hybridMultilevel"/>
    <w:tmpl w:val="BD5C0B5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7E945195"/>
    <w:multiLevelType w:val="hybridMultilevel"/>
    <w:tmpl w:val="FA005496"/>
    <w:lvl w:ilvl="0" w:tplc="664289EE">
      <w:numFmt w:val="bullet"/>
      <w:lvlText w:val="-"/>
      <w:lvlJc w:val="left"/>
      <w:pPr>
        <w:ind w:left="720" w:hanging="360"/>
      </w:pPr>
      <w:rPr>
        <w:rFonts w:ascii="Calibri" w:eastAsia="Calibri" w:hAnsi="Calibri" w:cs="Calibri" w:hint="default"/>
      </w:rPr>
    </w:lvl>
    <w:lvl w:ilvl="1" w:tplc="040C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13"/>
  </w:num>
  <w:num w:numId="3">
    <w:abstractNumId w:val="0"/>
  </w:num>
  <w:num w:numId="4">
    <w:abstractNumId w:val="3"/>
  </w:num>
  <w:num w:numId="5">
    <w:abstractNumId w:val="15"/>
  </w:num>
  <w:num w:numId="6">
    <w:abstractNumId w:val="8"/>
  </w:num>
  <w:num w:numId="7">
    <w:abstractNumId w:val="10"/>
  </w:num>
  <w:num w:numId="8">
    <w:abstractNumId w:val="12"/>
  </w:num>
  <w:num w:numId="9">
    <w:abstractNumId w:val="9"/>
  </w:num>
  <w:num w:numId="10">
    <w:abstractNumId w:val="11"/>
  </w:num>
  <w:num w:numId="11">
    <w:abstractNumId w:val="14"/>
  </w:num>
  <w:num w:numId="12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6"/>
  </w:num>
  <w:num w:numId="14">
    <w:abstractNumId w:val="7"/>
  </w:num>
  <w:num w:numId="15">
    <w:abstractNumId w:val="5"/>
  </w:num>
  <w:num w:numId="16">
    <w:abstractNumId w:val="4"/>
  </w:num>
  <w:numIdMacAtCleanup w:val="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hyphenationZone w:val="425"/>
  <w:drawingGridHorizontalSpacing w:val="181"/>
  <w:drawingGridVerticalSpacing w:val="181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505A5"/>
    <w:rsid w:val="00000509"/>
    <w:rsid w:val="00001FB3"/>
    <w:rsid w:val="000029AC"/>
    <w:rsid w:val="00002D90"/>
    <w:rsid w:val="00007456"/>
    <w:rsid w:val="00010E22"/>
    <w:rsid w:val="00010F50"/>
    <w:rsid w:val="0001131F"/>
    <w:rsid w:val="00012647"/>
    <w:rsid w:val="00012F2B"/>
    <w:rsid w:val="0001305B"/>
    <w:rsid w:val="00013C80"/>
    <w:rsid w:val="000143BA"/>
    <w:rsid w:val="00014F3E"/>
    <w:rsid w:val="000155DD"/>
    <w:rsid w:val="00016483"/>
    <w:rsid w:val="00017D42"/>
    <w:rsid w:val="0002065C"/>
    <w:rsid w:val="00020A0E"/>
    <w:rsid w:val="00021ECA"/>
    <w:rsid w:val="00022C94"/>
    <w:rsid w:val="000232F7"/>
    <w:rsid w:val="00023822"/>
    <w:rsid w:val="00023B0A"/>
    <w:rsid w:val="000254F7"/>
    <w:rsid w:val="000258EE"/>
    <w:rsid w:val="00025BCB"/>
    <w:rsid w:val="00030D38"/>
    <w:rsid w:val="000354D2"/>
    <w:rsid w:val="00037651"/>
    <w:rsid w:val="00040248"/>
    <w:rsid w:val="0004058C"/>
    <w:rsid w:val="0004237E"/>
    <w:rsid w:val="000425E1"/>
    <w:rsid w:val="00042E6E"/>
    <w:rsid w:val="0004303C"/>
    <w:rsid w:val="000457D3"/>
    <w:rsid w:val="000467D8"/>
    <w:rsid w:val="00046E6E"/>
    <w:rsid w:val="00047A05"/>
    <w:rsid w:val="000505DD"/>
    <w:rsid w:val="00050A74"/>
    <w:rsid w:val="00051BA8"/>
    <w:rsid w:val="000550DC"/>
    <w:rsid w:val="00057177"/>
    <w:rsid w:val="000575E4"/>
    <w:rsid w:val="00060A30"/>
    <w:rsid w:val="0006153B"/>
    <w:rsid w:val="0006349E"/>
    <w:rsid w:val="000635F7"/>
    <w:rsid w:val="00063BC5"/>
    <w:rsid w:val="00066795"/>
    <w:rsid w:val="000676EA"/>
    <w:rsid w:val="0007015E"/>
    <w:rsid w:val="00070CE1"/>
    <w:rsid w:val="00071AA6"/>
    <w:rsid w:val="000720E4"/>
    <w:rsid w:val="00072319"/>
    <w:rsid w:val="00072448"/>
    <w:rsid w:val="00072583"/>
    <w:rsid w:val="00073B90"/>
    <w:rsid w:val="00076DDD"/>
    <w:rsid w:val="00076FB2"/>
    <w:rsid w:val="000817F7"/>
    <w:rsid w:val="00082D10"/>
    <w:rsid w:val="00083683"/>
    <w:rsid w:val="00083F46"/>
    <w:rsid w:val="00084145"/>
    <w:rsid w:val="00084E99"/>
    <w:rsid w:val="00084FA4"/>
    <w:rsid w:val="00085A32"/>
    <w:rsid w:val="00086484"/>
    <w:rsid w:val="000906BC"/>
    <w:rsid w:val="0009105A"/>
    <w:rsid w:val="0009336C"/>
    <w:rsid w:val="00093A45"/>
    <w:rsid w:val="00093BDD"/>
    <w:rsid w:val="00094AB4"/>
    <w:rsid w:val="00095EEA"/>
    <w:rsid w:val="000970C2"/>
    <w:rsid w:val="00097AD6"/>
    <w:rsid w:val="000A019C"/>
    <w:rsid w:val="000A06B0"/>
    <w:rsid w:val="000A1468"/>
    <w:rsid w:val="000A168F"/>
    <w:rsid w:val="000A22D8"/>
    <w:rsid w:val="000A2B47"/>
    <w:rsid w:val="000A2BBF"/>
    <w:rsid w:val="000A3C8C"/>
    <w:rsid w:val="000A3EA7"/>
    <w:rsid w:val="000A43F5"/>
    <w:rsid w:val="000A4CCA"/>
    <w:rsid w:val="000A6348"/>
    <w:rsid w:val="000A6B8A"/>
    <w:rsid w:val="000A6F0B"/>
    <w:rsid w:val="000A71E9"/>
    <w:rsid w:val="000B0CC5"/>
    <w:rsid w:val="000B15C0"/>
    <w:rsid w:val="000B1A4B"/>
    <w:rsid w:val="000B356D"/>
    <w:rsid w:val="000B35E3"/>
    <w:rsid w:val="000B3FF7"/>
    <w:rsid w:val="000B6E82"/>
    <w:rsid w:val="000B6EAC"/>
    <w:rsid w:val="000B7F00"/>
    <w:rsid w:val="000C0D68"/>
    <w:rsid w:val="000C0FC9"/>
    <w:rsid w:val="000C1249"/>
    <w:rsid w:val="000C17EF"/>
    <w:rsid w:val="000C18CB"/>
    <w:rsid w:val="000C21D4"/>
    <w:rsid w:val="000C226E"/>
    <w:rsid w:val="000C22A6"/>
    <w:rsid w:val="000C26B0"/>
    <w:rsid w:val="000C2D51"/>
    <w:rsid w:val="000C3559"/>
    <w:rsid w:val="000C4FDA"/>
    <w:rsid w:val="000C6136"/>
    <w:rsid w:val="000C6430"/>
    <w:rsid w:val="000C656A"/>
    <w:rsid w:val="000C672E"/>
    <w:rsid w:val="000C6730"/>
    <w:rsid w:val="000C7077"/>
    <w:rsid w:val="000C70DA"/>
    <w:rsid w:val="000C74CE"/>
    <w:rsid w:val="000D0DB3"/>
    <w:rsid w:val="000D1297"/>
    <w:rsid w:val="000D1F0D"/>
    <w:rsid w:val="000D30D2"/>
    <w:rsid w:val="000D4ECD"/>
    <w:rsid w:val="000D53B4"/>
    <w:rsid w:val="000D547F"/>
    <w:rsid w:val="000D667E"/>
    <w:rsid w:val="000D6696"/>
    <w:rsid w:val="000D7D38"/>
    <w:rsid w:val="000D7D87"/>
    <w:rsid w:val="000E1F22"/>
    <w:rsid w:val="000E2BAB"/>
    <w:rsid w:val="000E350A"/>
    <w:rsid w:val="000E36A7"/>
    <w:rsid w:val="000E398C"/>
    <w:rsid w:val="000E4EE5"/>
    <w:rsid w:val="000E4F84"/>
    <w:rsid w:val="000E57F2"/>
    <w:rsid w:val="000E6148"/>
    <w:rsid w:val="000E61FF"/>
    <w:rsid w:val="000E7E51"/>
    <w:rsid w:val="000F1C6F"/>
    <w:rsid w:val="000F2D79"/>
    <w:rsid w:val="000F3892"/>
    <w:rsid w:val="000F4269"/>
    <w:rsid w:val="000F42DE"/>
    <w:rsid w:val="000F4AB9"/>
    <w:rsid w:val="000F548B"/>
    <w:rsid w:val="000F5757"/>
    <w:rsid w:val="000F6A1D"/>
    <w:rsid w:val="000F7DFD"/>
    <w:rsid w:val="001007B1"/>
    <w:rsid w:val="001016E2"/>
    <w:rsid w:val="0010182F"/>
    <w:rsid w:val="00102C28"/>
    <w:rsid w:val="00102EBD"/>
    <w:rsid w:val="00103633"/>
    <w:rsid w:val="001049D8"/>
    <w:rsid w:val="00104BDB"/>
    <w:rsid w:val="001052D7"/>
    <w:rsid w:val="001053DC"/>
    <w:rsid w:val="001063BA"/>
    <w:rsid w:val="00106592"/>
    <w:rsid w:val="001069A5"/>
    <w:rsid w:val="001071E9"/>
    <w:rsid w:val="00107E70"/>
    <w:rsid w:val="00111A90"/>
    <w:rsid w:val="00111FA6"/>
    <w:rsid w:val="00112323"/>
    <w:rsid w:val="0011239B"/>
    <w:rsid w:val="00113832"/>
    <w:rsid w:val="001149B7"/>
    <w:rsid w:val="00114A10"/>
    <w:rsid w:val="00114A47"/>
    <w:rsid w:val="00114F1C"/>
    <w:rsid w:val="00116001"/>
    <w:rsid w:val="001218AA"/>
    <w:rsid w:val="00121FD8"/>
    <w:rsid w:val="0012216E"/>
    <w:rsid w:val="001230D5"/>
    <w:rsid w:val="0012322C"/>
    <w:rsid w:val="001240FF"/>
    <w:rsid w:val="00127897"/>
    <w:rsid w:val="001320B6"/>
    <w:rsid w:val="00132260"/>
    <w:rsid w:val="00132B79"/>
    <w:rsid w:val="00132D0C"/>
    <w:rsid w:val="00132DD9"/>
    <w:rsid w:val="00136E3A"/>
    <w:rsid w:val="0014088D"/>
    <w:rsid w:val="00141C1A"/>
    <w:rsid w:val="00142141"/>
    <w:rsid w:val="0014379B"/>
    <w:rsid w:val="00143B4C"/>
    <w:rsid w:val="00145CCB"/>
    <w:rsid w:val="001472E9"/>
    <w:rsid w:val="00150A00"/>
    <w:rsid w:val="00150CCE"/>
    <w:rsid w:val="00151980"/>
    <w:rsid w:val="001519C9"/>
    <w:rsid w:val="00152F1E"/>
    <w:rsid w:val="0015370A"/>
    <w:rsid w:val="001539C9"/>
    <w:rsid w:val="00154420"/>
    <w:rsid w:val="00154675"/>
    <w:rsid w:val="001569DC"/>
    <w:rsid w:val="00156E35"/>
    <w:rsid w:val="0015704C"/>
    <w:rsid w:val="00157454"/>
    <w:rsid w:val="001574B8"/>
    <w:rsid w:val="00160504"/>
    <w:rsid w:val="0016103A"/>
    <w:rsid w:val="00162285"/>
    <w:rsid w:val="0016354C"/>
    <w:rsid w:val="00164928"/>
    <w:rsid w:val="0016499A"/>
    <w:rsid w:val="0016505F"/>
    <w:rsid w:val="0016546B"/>
    <w:rsid w:val="00166647"/>
    <w:rsid w:val="001676E6"/>
    <w:rsid w:val="00167A69"/>
    <w:rsid w:val="00167EC5"/>
    <w:rsid w:val="0017002B"/>
    <w:rsid w:val="00170C56"/>
    <w:rsid w:val="00170F3E"/>
    <w:rsid w:val="00171996"/>
    <w:rsid w:val="001721FF"/>
    <w:rsid w:val="001722EA"/>
    <w:rsid w:val="00172C02"/>
    <w:rsid w:val="00172F6C"/>
    <w:rsid w:val="001757FD"/>
    <w:rsid w:val="00177731"/>
    <w:rsid w:val="0017792E"/>
    <w:rsid w:val="00177B7E"/>
    <w:rsid w:val="00177F69"/>
    <w:rsid w:val="00184C63"/>
    <w:rsid w:val="00185E6F"/>
    <w:rsid w:val="0018778E"/>
    <w:rsid w:val="00187B91"/>
    <w:rsid w:val="00187D5B"/>
    <w:rsid w:val="00190454"/>
    <w:rsid w:val="00192ABE"/>
    <w:rsid w:val="001961F9"/>
    <w:rsid w:val="00196BF0"/>
    <w:rsid w:val="00197308"/>
    <w:rsid w:val="00197730"/>
    <w:rsid w:val="001A0E39"/>
    <w:rsid w:val="001A1C42"/>
    <w:rsid w:val="001A1DC4"/>
    <w:rsid w:val="001A27C7"/>
    <w:rsid w:val="001A2836"/>
    <w:rsid w:val="001A3B34"/>
    <w:rsid w:val="001A5112"/>
    <w:rsid w:val="001A61CE"/>
    <w:rsid w:val="001A6F92"/>
    <w:rsid w:val="001B0D7A"/>
    <w:rsid w:val="001B0E4A"/>
    <w:rsid w:val="001B13F1"/>
    <w:rsid w:val="001B1BD3"/>
    <w:rsid w:val="001B1C69"/>
    <w:rsid w:val="001B263C"/>
    <w:rsid w:val="001B2723"/>
    <w:rsid w:val="001B295C"/>
    <w:rsid w:val="001B2A9B"/>
    <w:rsid w:val="001B531F"/>
    <w:rsid w:val="001B562C"/>
    <w:rsid w:val="001B56B4"/>
    <w:rsid w:val="001B5ED8"/>
    <w:rsid w:val="001B6FEB"/>
    <w:rsid w:val="001B7E28"/>
    <w:rsid w:val="001B7F6D"/>
    <w:rsid w:val="001C0094"/>
    <w:rsid w:val="001C1569"/>
    <w:rsid w:val="001C1D96"/>
    <w:rsid w:val="001C3A6C"/>
    <w:rsid w:val="001C4BC6"/>
    <w:rsid w:val="001C4CD9"/>
    <w:rsid w:val="001C5645"/>
    <w:rsid w:val="001C75B7"/>
    <w:rsid w:val="001C7650"/>
    <w:rsid w:val="001C77F8"/>
    <w:rsid w:val="001C7900"/>
    <w:rsid w:val="001C7C75"/>
    <w:rsid w:val="001D0D3F"/>
    <w:rsid w:val="001D104A"/>
    <w:rsid w:val="001D1B98"/>
    <w:rsid w:val="001D2D08"/>
    <w:rsid w:val="001D3074"/>
    <w:rsid w:val="001D75EB"/>
    <w:rsid w:val="001E04FC"/>
    <w:rsid w:val="001E083F"/>
    <w:rsid w:val="001E0B02"/>
    <w:rsid w:val="001E18EB"/>
    <w:rsid w:val="001E1C36"/>
    <w:rsid w:val="001E2BE4"/>
    <w:rsid w:val="001E3097"/>
    <w:rsid w:val="001E3D39"/>
    <w:rsid w:val="001E4058"/>
    <w:rsid w:val="001E6875"/>
    <w:rsid w:val="001E726C"/>
    <w:rsid w:val="001E7F0F"/>
    <w:rsid w:val="001F06E6"/>
    <w:rsid w:val="001F0BB7"/>
    <w:rsid w:val="001F1258"/>
    <w:rsid w:val="001F1CAF"/>
    <w:rsid w:val="001F42D5"/>
    <w:rsid w:val="001F5563"/>
    <w:rsid w:val="001F5768"/>
    <w:rsid w:val="001F5ACD"/>
    <w:rsid w:val="001F5B29"/>
    <w:rsid w:val="001F6588"/>
    <w:rsid w:val="002001DC"/>
    <w:rsid w:val="00200222"/>
    <w:rsid w:val="002005BA"/>
    <w:rsid w:val="002014B7"/>
    <w:rsid w:val="00201A7D"/>
    <w:rsid w:val="00201B75"/>
    <w:rsid w:val="00202072"/>
    <w:rsid w:val="00202A20"/>
    <w:rsid w:val="00203064"/>
    <w:rsid w:val="00203DFC"/>
    <w:rsid w:val="00204B13"/>
    <w:rsid w:val="00205D32"/>
    <w:rsid w:val="00205F64"/>
    <w:rsid w:val="00207F4F"/>
    <w:rsid w:val="00207F74"/>
    <w:rsid w:val="00210175"/>
    <w:rsid w:val="00210763"/>
    <w:rsid w:val="00210EA8"/>
    <w:rsid w:val="00211696"/>
    <w:rsid w:val="00211C13"/>
    <w:rsid w:val="00211CF4"/>
    <w:rsid w:val="00212CA5"/>
    <w:rsid w:val="002155EF"/>
    <w:rsid w:val="00216F6F"/>
    <w:rsid w:val="0021761C"/>
    <w:rsid w:val="00221681"/>
    <w:rsid w:val="00221738"/>
    <w:rsid w:val="00221FA1"/>
    <w:rsid w:val="00222D7A"/>
    <w:rsid w:val="00223025"/>
    <w:rsid w:val="00223DB5"/>
    <w:rsid w:val="00223DD0"/>
    <w:rsid w:val="0022568A"/>
    <w:rsid w:val="00225AC5"/>
    <w:rsid w:val="00227458"/>
    <w:rsid w:val="00227CA7"/>
    <w:rsid w:val="00230903"/>
    <w:rsid w:val="00231BA9"/>
    <w:rsid w:val="00232210"/>
    <w:rsid w:val="002326F4"/>
    <w:rsid w:val="00234ECB"/>
    <w:rsid w:val="00236B5B"/>
    <w:rsid w:val="002378E3"/>
    <w:rsid w:val="00237EB2"/>
    <w:rsid w:val="0024039C"/>
    <w:rsid w:val="002408CE"/>
    <w:rsid w:val="00240EA3"/>
    <w:rsid w:val="002413F2"/>
    <w:rsid w:val="00242058"/>
    <w:rsid w:val="0024235F"/>
    <w:rsid w:val="002425E1"/>
    <w:rsid w:val="00243713"/>
    <w:rsid w:val="00243B2B"/>
    <w:rsid w:val="002446B3"/>
    <w:rsid w:val="00245A75"/>
    <w:rsid w:val="002461A4"/>
    <w:rsid w:val="00250C49"/>
    <w:rsid w:val="00251011"/>
    <w:rsid w:val="002512AA"/>
    <w:rsid w:val="0025403D"/>
    <w:rsid w:val="00255059"/>
    <w:rsid w:val="002552B7"/>
    <w:rsid w:val="00256189"/>
    <w:rsid w:val="0025652F"/>
    <w:rsid w:val="00256EC7"/>
    <w:rsid w:val="00260D2C"/>
    <w:rsid w:val="00260FA6"/>
    <w:rsid w:val="002617E9"/>
    <w:rsid w:val="00261AF8"/>
    <w:rsid w:val="00265E85"/>
    <w:rsid w:val="00267AAD"/>
    <w:rsid w:val="00270670"/>
    <w:rsid w:val="002707F4"/>
    <w:rsid w:val="00271513"/>
    <w:rsid w:val="002722FA"/>
    <w:rsid w:val="00272BAF"/>
    <w:rsid w:val="00273FF6"/>
    <w:rsid w:val="00274013"/>
    <w:rsid w:val="00274844"/>
    <w:rsid w:val="00276DA2"/>
    <w:rsid w:val="00277090"/>
    <w:rsid w:val="002771C8"/>
    <w:rsid w:val="0027746C"/>
    <w:rsid w:val="00280F7F"/>
    <w:rsid w:val="00281CE1"/>
    <w:rsid w:val="00284009"/>
    <w:rsid w:val="002844DE"/>
    <w:rsid w:val="00284505"/>
    <w:rsid w:val="0028631E"/>
    <w:rsid w:val="00286678"/>
    <w:rsid w:val="00286843"/>
    <w:rsid w:val="00290117"/>
    <w:rsid w:val="0029024F"/>
    <w:rsid w:val="00291A27"/>
    <w:rsid w:val="0029295F"/>
    <w:rsid w:val="00292D14"/>
    <w:rsid w:val="0029387F"/>
    <w:rsid w:val="00294E8A"/>
    <w:rsid w:val="0029562F"/>
    <w:rsid w:val="0029622B"/>
    <w:rsid w:val="002965CA"/>
    <w:rsid w:val="00296DE8"/>
    <w:rsid w:val="00297319"/>
    <w:rsid w:val="002A0634"/>
    <w:rsid w:val="002A15EE"/>
    <w:rsid w:val="002A160E"/>
    <w:rsid w:val="002A2084"/>
    <w:rsid w:val="002A311B"/>
    <w:rsid w:val="002A6BEC"/>
    <w:rsid w:val="002B08C4"/>
    <w:rsid w:val="002B226C"/>
    <w:rsid w:val="002B4630"/>
    <w:rsid w:val="002B5244"/>
    <w:rsid w:val="002B546B"/>
    <w:rsid w:val="002B6821"/>
    <w:rsid w:val="002B777D"/>
    <w:rsid w:val="002B7A4D"/>
    <w:rsid w:val="002C0092"/>
    <w:rsid w:val="002C0252"/>
    <w:rsid w:val="002C2A53"/>
    <w:rsid w:val="002C5CF3"/>
    <w:rsid w:val="002C5CF4"/>
    <w:rsid w:val="002C608A"/>
    <w:rsid w:val="002D0264"/>
    <w:rsid w:val="002D13E2"/>
    <w:rsid w:val="002D185F"/>
    <w:rsid w:val="002D1CE1"/>
    <w:rsid w:val="002D1D98"/>
    <w:rsid w:val="002D1F70"/>
    <w:rsid w:val="002D211A"/>
    <w:rsid w:val="002D26FA"/>
    <w:rsid w:val="002D28B8"/>
    <w:rsid w:val="002D34B6"/>
    <w:rsid w:val="002D4789"/>
    <w:rsid w:val="002D5937"/>
    <w:rsid w:val="002D5DA5"/>
    <w:rsid w:val="002D62FB"/>
    <w:rsid w:val="002E0064"/>
    <w:rsid w:val="002E08AA"/>
    <w:rsid w:val="002E0CAC"/>
    <w:rsid w:val="002E2784"/>
    <w:rsid w:val="002E3267"/>
    <w:rsid w:val="002E46A4"/>
    <w:rsid w:val="002E51FC"/>
    <w:rsid w:val="002E54D7"/>
    <w:rsid w:val="002E59D8"/>
    <w:rsid w:val="002E672D"/>
    <w:rsid w:val="002E710F"/>
    <w:rsid w:val="002E7F50"/>
    <w:rsid w:val="002F07C9"/>
    <w:rsid w:val="002F0BFB"/>
    <w:rsid w:val="002F1660"/>
    <w:rsid w:val="002F16F5"/>
    <w:rsid w:val="002F233F"/>
    <w:rsid w:val="002F234C"/>
    <w:rsid w:val="002F2BCE"/>
    <w:rsid w:val="002F3011"/>
    <w:rsid w:val="002F3A25"/>
    <w:rsid w:val="002F4FED"/>
    <w:rsid w:val="002F54FB"/>
    <w:rsid w:val="002F5E86"/>
    <w:rsid w:val="002F6ADB"/>
    <w:rsid w:val="002F7A57"/>
    <w:rsid w:val="00302635"/>
    <w:rsid w:val="003036B8"/>
    <w:rsid w:val="00303A9D"/>
    <w:rsid w:val="00304025"/>
    <w:rsid w:val="00304238"/>
    <w:rsid w:val="0030426B"/>
    <w:rsid w:val="00305611"/>
    <w:rsid w:val="003056A4"/>
    <w:rsid w:val="00305A68"/>
    <w:rsid w:val="00305AF5"/>
    <w:rsid w:val="00305F85"/>
    <w:rsid w:val="003061FB"/>
    <w:rsid w:val="00307316"/>
    <w:rsid w:val="00307CDC"/>
    <w:rsid w:val="00310DA0"/>
    <w:rsid w:val="00311BF6"/>
    <w:rsid w:val="00312932"/>
    <w:rsid w:val="00312B83"/>
    <w:rsid w:val="00313CA0"/>
    <w:rsid w:val="0031458D"/>
    <w:rsid w:val="003148B8"/>
    <w:rsid w:val="0032003D"/>
    <w:rsid w:val="003203F4"/>
    <w:rsid w:val="003215DD"/>
    <w:rsid w:val="00322971"/>
    <w:rsid w:val="00323757"/>
    <w:rsid w:val="00323849"/>
    <w:rsid w:val="00324251"/>
    <w:rsid w:val="00324604"/>
    <w:rsid w:val="003249C1"/>
    <w:rsid w:val="00324B89"/>
    <w:rsid w:val="00324C97"/>
    <w:rsid w:val="003251FC"/>
    <w:rsid w:val="00326D35"/>
    <w:rsid w:val="003278F2"/>
    <w:rsid w:val="0033221F"/>
    <w:rsid w:val="00332E29"/>
    <w:rsid w:val="00334938"/>
    <w:rsid w:val="00334B53"/>
    <w:rsid w:val="0033527E"/>
    <w:rsid w:val="003357C6"/>
    <w:rsid w:val="0033589A"/>
    <w:rsid w:val="00335A40"/>
    <w:rsid w:val="003360D0"/>
    <w:rsid w:val="0033781B"/>
    <w:rsid w:val="00337AE6"/>
    <w:rsid w:val="00337F27"/>
    <w:rsid w:val="0034034A"/>
    <w:rsid w:val="0034236A"/>
    <w:rsid w:val="003444EF"/>
    <w:rsid w:val="00344CD7"/>
    <w:rsid w:val="003458DC"/>
    <w:rsid w:val="0034702A"/>
    <w:rsid w:val="00347177"/>
    <w:rsid w:val="0035014F"/>
    <w:rsid w:val="00351AC7"/>
    <w:rsid w:val="00351F07"/>
    <w:rsid w:val="0035200D"/>
    <w:rsid w:val="0035292E"/>
    <w:rsid w:val="00354451"/>
    <w:rsid w:val="0035547B"/>
    <w:rsid w:val="00355CB7"/>
    <w:rsid w:val="0035635C"/>
    <w:rsid w:val="00357EBB"/>
    <w:rsid w:val="003609A1"/>
    <w:rsid w:val="003611E2"/>
    <w:rsid w:val="00361667"/>
    <w:rsid w:val="00364016"/>
    <w:rsid w:val="00364368"/>
    <w:rsid w:val="00366E83"/>
    <w:rsid w:val="003670D1"/>
    <w:rsid w:val="0036782B"/>
    <w:rsid w:val="00370347"/>
    <w:rsid w:val="003704EB"/>
    <w:rsid w:val="003709C8"/>
    <w:rsid w:val="00371891"/>
    <w:rsid w:val="00374A6B"/>
    <w:rsid w:val="00375AE9"/>
    <w:rsid w:val="00375CCC"/>
    <w:rsid w:val="003765F0"/>
    <w:rsid w:val="00376A6D"/>
    <w:rsid w:val="00377C85"/>
    <w:rsid w:val="00380013"/>
    <w:rsid w:val="0038095C"/>
    <w:rsid w:val="003832EE"/>
    <w:rsid w:val="00384073"/>
    <w:rsid w:val="003855B1"/>
    <w:rsid w:val="003856F1"/>
    <w:rsid w:val="003873CB"/>
    <w:rsid w:val="00390DB7"/>
    <w:rsid w:val="003934FC"/>
    <w:rsid w:val="00393800"/>
    <w:rsid w:val="003945AB"/>
    <w:rsid w:val="00395CF5"/>
    <w:rsid w:val="003971C8"/>
    <w:rsid w:val="003A0FD0"/>
    <w:rsid w:val="003A1755"/>
    <w:rsid w:val="003A2436"/>
    <w:rsid w:val="003A25AD"/>
    <w:rsid w:val="003A2D19"/>
    <w:rsid w:val="003A30EE"/>
    <w:rsid w:val="003A3409"/>
    <w:rsid w:val="003A41A6"/>
    <w:rsid w:val="003A4F15"/>
    <w:rsid w:val="003A6274"/>
    <w:rsid w:val="003B081A"/>
    <w:rsid w:val="003B0E4B"/>
    <w:rsid w:val="003B0FFF"/>
    <w:rsid w:val="003B2945"/>
    <w:rsid w:val="003B3B6A"/>
    <w:rsid w:val="003B43E3"/>
    <w:rsid w:val="003B4A4A"/>
    <w:rsid w:val="003B5031"/>
    <w:rsid w:val="003B606F"/>
    <w:rsid w:val="003B697B"/>
    <w:rsid w:val="003B6E3E"/>
    <w:rsid w:val="003C142D"/>
    <w:rsid w:val="003C1D76"/>
    <w:rsid w:val="003C2857"/>
    <w:rsid w:val="003C4A48"/>
    <w:rsid w:val="003C57E4"/>
    <w:rsid w:val="003C5850"/>
    <w:rsid w:val="003C5E12"/>
    <w:rsid w:val="003C6DE2"/>
    <w:rsid w:val="003C6E17"/>
    <w:rsid w:val="003C75B5"/>
    <w:rsid w:val="003D0205"/>
    <w:rsid w:val="003D0265"/>
    <w:rsid w:val="003D09FE"/>
    <w:rsid w:val="003D0FAB"/>
    <w:rsid w:val="003D1739"/>
    <w:rsid w:val="003D457E"/>
    <w:rsid w:val="003D5863"/>
    <w:rsid w:val="003D5B1A"/>
    <w:rsid w:val="003D63FB"/>
    <w:rsid w:val="003D68AE"/>
    <w:rsid w:val="003E114F"/>
    <w:rsid w:val="003E1219"/>
    <w:rsid w:val="003E13C2"/>
    <w:rsid w:val="003E4D84"/>
    <w:rsid w:val="003E51C0"/>
    <w:rsid w:val="003E669F"/>
    <w:rsid w:val="003F1D8D"/>
    <w:rsid w:val="003F26F0"/>
    <w:rsid w:val="003F2769"/>
    <w:rsid w:val="003F2BE5"/>
    <w:rsid w:val="003F30FD"/>
    <w:rsid w:val="003F3946"/>
    <w:rsid w:val="003F5A38"/>
    <w:rsid w:val="003F6346"/>
    <w:rsid w:val="003F725E"/>
    <w:rsid w:val="003F72D8"/>
    <w:rsid w:val="003F76C7"/>
    <w:rsid w:val="00400767"/>
    <w:rsid w:val="00401868"/>
    <w:rsid w:val="00403963"/>
    <w:rsid w:val="004044F0"/>
    <w:rsid w:val="0040474C"/>
    <w:rsid w:val="0040575F"/>
    <w:rsid w:val="004058CF"/>
    <w:rsid w:val="00405FAA"/>
    <w:rsid w:val="00406522"/>
    <w:rsid w:val="0040693C"/>
    <w:rsid w:val="00407C49"/>
    <w:rsid w:val="0041019E"/>
    <w:rsid w:val="00411399"/>
    <w:rsid w:val="0041383A"/>
    <w:rsid w:val="00415610"/>
    <w:rsid w:val="00416959"/>
    <w:rsid w:val="00421A08"/>
    <w:rsid w:val="00423CD6"/>
    <w:rsid w:val="004243C4"/>
    <w:rsid w:val="00424F5A"/>
    <w:rsid w:val="00426255"/>
    <w:rsid w:val="00426F5A"/>
    <w:rsid w:val="00431510"/>
    <w:rsid w:val="004318A2"/>
    <w:rsid w:val="00431A15"/>
    <w:rsid w:val="00433414"/>
    <w:rsid w:val="00434C4E"/>
    <w:rsid w:val="00435614"/>
    <w:rsid w:val="00435D7F"/>
    <w:rsid w:val="00435E0F"/>
    <w:rsid w:val="00436E9F"/>
    <w:rsid w:val="00436FF1"/>
    <w:rsid w:val="00437C80"/>
    <w:rsid w:val="00440A16"/>
    <w:rsid w:val="00440D0A"/>
    <w:rsid w:val="00440DE0"/>
    <w:rsid w:val="0044199A"/>
    <w:rsid w:val="0044201A"/>
    <w:rsid w:val="00442ACE"/>
    <w:rsid w:val="00442EC4"/>
    <w:rsid w:val="00443AE2"/>
    <w:rsid w:val="00443D09"/>
    <w:rsid w:val="00444646"/>
    <w:rsid w:val="00444B1D"/>
    <w:rsid w:val="00445A5C"/>
    <w:rsid w:val="00446622"/>
    <w:rsid w:val="00446CF5"/>
    <w:rsid w:val="0045375C"/>
    <w:rsid w:val="0045469A"/>
    <w:rsid w:val="004553EE"/>
    <w:rsid w:val="00456E85"/>
    <w:rsid w:val="004571C9"/>
    <w:rsid w:val="0046054F"/>
    <w:rsid w:val="004606DE"/>
    <w:rsid w:val="004607EF"/>
    <w:rsid w:val="004613BF"/>
    <w:rsid w:val="00461411"/>
    <w:rsid w:val="00461FB6"/>
    <w:rsid w:val="00464DE6"/>
    <w:rsid w:val="004653F0"/>
    <w:rsid w:val="004659BD"/>
    <w:rsid w:val="0046618F"/>
    <w:rsid w:val="00466C2E"/>
    <w:rsid w:val="00467959"/>
    <w:rsid w:val="00470061"/>
    <w:rsid w:val="004702E4"/>
    <w:rsid w:val="00470800"/>
    <w:rsid w:val="00470CEF"/>
    <w:rsid w:val="00471F05"/>
    <w:rsid w:val="0047368E"/>
    <w:rsid w:val="00473D50"/>
    <w:rsid w:val="00474076"/>
    <w:rsid w:val="00474CB6"/>
    <w:rsid w:val="00475A52"/>
    <w:rsid w:val="00475D89"/>
    <w:rsid w:val="004766BF"/>
    <w:rsid w:val="004766EF"/>
    <w:rsid w:val="00476B64"/>
    <w:rsid w:val="00476BA8"/>
    <w:rsid w:val="00477962"/>
    <w:rsid w:val="004801E4"/>
    <w:rsid w:val="004814C8"/>
    <w:rsid w:val="00481F8F"/>
    <w:rsid w:val="004822DF"/>
    <w:rsid w:val="00482E0D"/>
    <w:rsid w:val="0048387F"/>
    <w:rsid w:val="004846E2"/>
    <w:rsid w:val="00484AE4"/>
    <w:rsid w:val="004859FF"/>
    <w:rsid w:val="0048621E"/>
    <w:rsid w:val="00487E2C"/>
    <w:rsid w:val="00487EFF"/>
    <w:rsid w:val="004906F5"/>
    <w:rsid w:val="0049241E"/>
    <w:rsid w:val="00493210"/>
    <w:rsid w:val="00493737"/>
    <w:rsid w:val="004938D6"/>
    <w:rsid w:val="00494890"/>
    <w:rsid w:val="0049547E"/>
    <w:rsid w:val="00495DC8"/>
    <w:rsid w:val="00497410"/>
    <w:rsid w:val="004A02EE"/>
    <w:rsid w:val="004A0D0B"/>
    <w:rsid w:val="004A1017"/>
    <w:rsid w:val="004A2723"/>
    <w:rsid w:val="004A2C6E"/>
    <w:rsid w:val="004A33EE"/>
    <w:rsid w:val="004A3714"/>
    <w:rsid w:val="004A426C"/>
    <w:rsid w:val="004A432D"/>
    <w:rsid w:val="004A4AE5"/>
    <w:rsid w:val="004A656B"/>
    <w:rsid w:val="004A68F4"/>
    <w:rsid w:val="004A70D6"/>
    <w:rsid w:val="004A7448"/>
    <w:rsid w:val="004A751C"/>
    <w:rsid w:val="004A753F"/>
    <w:rsid w:val="004B0C02"/>
    <w:rsid w:val="004B3350"/>
    <w:rsid w:val="004B35A2"/>
    <w:rsid w:val="004B417D"/>
    <w:rsid w:val="004B4FE0"/>
    <w:rsid w:val="004B6116"/>
    <w:rsid w:val="004B62F1"/>
    <w:rsid w:val="004B6AFB"/>
    <w:rsid w:val="004B760D"/>
    <w:rsid w:val="004B7FE7"/>
    <w:rsid w:val="004C09B8"/>
    <w:rsid w:val="004C0D44"/>
    <w:rsid w:val="004C0EB9"/>
    <w:rsid w:val="004C0ED2"/>
    <w:rsid w:val="004C1B18"/>
    <w:rsid w:val="004C1FDC"/>
    <w:rsid w:val="004C2059"/>
    <w:rsid w:val="004C4797"/>
    <w:rsid w:val="004C58F3"/>
    <w:rsid w:val="004C5A40"/>
    <w:rsid w:val="004C5BD2"/>
    <w:rsid w:val="004C609A"/>
    <w:rsid w:val="004C60CC"/>
    <w:rsid w:val="004C6697"/>
    <w:rsid w:val="004D07CC"/>
    <w:rsid w:val="004D2783"/>
    <w:rsid w:val="004D3472"/>
    <w:rsid w:val="004D4950"/>
    <w:rsid w:val="004D4BE9"/>
    <w:rsid w:val="004D5092"/>
    <w:rsid w:val="004D52AE"/>
    <w:rsid w:val="004D59E1"/>
    <w:rsid w:val="004D7113"/>
    <w:rsid w:val="004D7347"/>
    <w:rsid w:val="004E04DF"/>
    <w:rsid w:val="004E0B76"/>
    <w:rsid w:val="004E0BCF"/>
    <w:rsid w:val="004E11A5"/>
    <w:rsid w:val="004E3160"/>
    <w:rsid w:val="004E3992"/>
    <w:rsid w:val="004E3A3C"/>
    <w:rsid w:val="004E41FF"/>
    <w:rsid w:val="004E607E"/>
    <w:rsid w:val="004E61EC"/>
    <w:rsid w:val="004E69A0"/>
    <w:rsid w:val="004E71D7"/>
    <w:rsid w:val="004F0420"/>
    <w:rsid w:val="004F04AB"/>
    <w:rsid w:val="004F32E8"/>
    <w:rsid w:val="004F3626"/>
    <w:rsid w:val="004F3A05"/>
    <w:rsid w:val="004F3FDE"/>
    <w:rsid w:val="004F605C"/>
    <w:rsid w:val="004F63DF"/>
    <w:rsid w:val="004F63F8"/>
    <w:rsid w:val="004F66B3"/>
    <w:rsid w:val="004F6C4F"/>
    <w:rsid w:val="004F7492"/>
    <w:rsid w:val="004F7A5F"/>
    <w:rsid w:val="0050026A"/>
    <w:rsid w:val="005014C1"/>
    <w:rsid w:val="005020C2"/>
    <w:rsid w:val="0050217D"/>
    <w:rsid w:val="005021DE"/>
    <w:rsid w:val="005022D2"/>
    <w:rsid w:val="005034FE"/>
    <w:rsid w:val="00504108"/>
    <w:rsid w:val="0050454F"/>
    <w:rsid w:val="00512CEA"/>
    <w:rsid w:val="00514028"/>
    <w:rsid w:val="00515E65"/>
    <w:rsid w:val="0052042C"/>
    <w:rsid w:val="005216AC"/>
    <w:rsid w:val="00521DD1"/>
    <w:rsid w:val="00522C50"/>
    <w:rsid w:val="00522D4A"/>
    <w:rsid w:val="00523308"/>
    <w:rsid w:val="0052345B"/>
    <w:rsid w:val="00525B81"/>
    <w:rsid w:val="00530713"/>
    <w:rsid w:val="00530B2F"/>
    <w:rsid w:val="005315F0"/>
    <w:rsid w:val="005357CE"/>
    <w:rsid w:val="005365C1"/>
    <w:rsid w:val="00536A13"/>
    <w:rsid w:val="005379AF"/>
    <w:rsid w:val="0054019B"/>
    <w:rsid w:val="00541564"/>
    <w:rsid w:val="00542AD4"/>
    <w:rsid w:val="00543901"/>
    <w:rsid w:val="005440EB"/>
    <w:rsid w:val="00544F48"/>
    <w:rsid w:val="0054673C"/>
    <w:rsid w:val="00546A22"/>
    <w:rsid w:val="00547FC3"/>
    <w:rsid w:val="00550548"/>
    <w:rsid w:val="005505C9"/>
    <w:rsid w:val="00550A7A"/>
    <w:rsid w:val="00550AD7"/>
    <w:rsid w:val="005513F7"/>
    <w:rsid w:val="0055178C"/>
    <w:rsid w:val="00551A60"/>
    <w:rsid w:val="00553050"/>
    <w:rsid w:val="005542F6"/>
    <w:rsid w:val="0055484D"/>
    <w:rsid w:val="005564C7"/>
    <w:rsid w:val="005564FC"/>
    <w:rsid w:val="005569EC"/>
    <w:rsid w:val="00556A64"/>
    <w:rsid w:val="00556AF7"/>
    <w:rsid w:val="005573CF"/>
    <w:rsid w:val="00562328"/>
    <w:rsid w:val="00562817"/>
    <w:rsid w:val="0056338B"/>
    <w:rsid w:val="00563691"/>
    <w:rsid w:val="00563D6C"/>
    <w:rsid w:val="00564022"/>
    <w:rsid w:val="00564B56"/>
    <w:rsid w:val="00564DB7"/>
    <w:rsid w:val="00565EE5"/>
    <w:rsid w:val="00566196"/>
    <w:rsid w:val="00566607"/>
    <w:rsid w:val="00566B46"/>
    <w:rsid w:val="0057055F"/>
    <w:rsid w:val="005705D9"/>
    <w:rsid w:val="00570D62"/>
    <w:rsid w:val="005717F8"/>
    <w:rsid w:val="0057330D"/>
    <w:rsid w:val="005739D5"/>
    <w:rsid w:val="00573BF4"/>
    <w:rsid w:val="00574B29"/>
    <w:rsid w:val="005757DA"/>
    <w:rsid w:val="00575940"/>
    <w:rsid w:val="00575B39"/>
    <w:rsid w:val="0057610D"/>
    <w:rsid w:val="00576AF2"/>
    <w:rsid w:val="00576EF8"/>
    <w:rsid w:val="00577540"/>
    <w:rsid w:val="005776A9"/>
    <w:rsid w:val="00577BEA"/>
    <w:rsid w:val="00580BF4"/>
    <w:rsid w:val="00580F8D"/>
    <w:rsid w:val="005812E1"/>
    <w:rsid w:val="005835B6"/>
    <w:rsid w:val="00583631"/>
    <w:rsid w:val="00583669"/>
    <w:rsid w:val="005839C6"/>
    <w:rsid w:val="00583A0D"/>
    <w:rsid w:val="005858D2"/>
    <w:rsid w:val="00585B03"/>
    <w:rsid w:val="00585F0B"/>
    <w:rsid w:val="00586FB3"/>
    <w:rsid w:val="005875C3"/>
    <w:rsid w:val="0059195E"/>
    <w:rsid w:val="00592707"/>
    <w:rsid w:val="00593D85"/>
    <w:rsid w:val="005951FE"/>
    <w:rsid w:val="0059592F"/>
    <w:rsid w:val="00595A74"/>
    <w:rsid w:val="00596945"/>
    <w:rsid w:val="00597CDC"/>
    <w:rsid w:val="005A0796"/>
    <w:rsid w:val="005A1380"/>
    <w:rsid w:val="005A1A23"/>
    <w:rsid w:val="005A300F"/>
    <w:rsid w:val="005A4259"/>
    <w:rsid w:val="005A4294"/>
    <w:rsid w:val="005A4B9E"/>
    <w:rsid w:val="005A642B"/>
    <w:rsid w:val="005A6E41"/>
    <w:rsid w:val="005A769C"/>
    <w:rsid w:val="005B051D"/>
    <w:rsid w:val="005B19CD"/>
    <w:rsid w:val="005B1C59"/>
    <w:rsid w:val="005B2AAF"/>
    <w:rsid w:val="005B3CB8"/>
    <w:rsid w:val="005B41A2"/>
    <w:rsid w:val="005B45F3"/>
    <w:rsid w:val="005B54AE"/>
    <w:rsid w:val="005B572A"/>
    <w:rsid w:val="005B5C8C"/>
    <w:rsid w:val="005B6B30"/>
    <w:rsid w:val="005B7E6F"/>
    <w:rsid w:val="005C15D8"/>
    <w:rsid w:val="005C1BE5"/>
    <w:rsid w:val="005C2876"/>
    <w:rsid w:val="005C29ED"/>
    <w:rsid w:val="005C2DE8"/>
    <w:rsid w:val="005C3039"/>
    <w:rsid w:val="005C377D"/>
    <w:rsid w:val="005C5966"/>
    <w:rsid w:val="005C721A"/>
    <w:rsid w:val="005D1A84"/>
    <w:rsid w:val="005D1B75"/>
    <w:rsid w:val="005D29A5"/>
    <w:rsid w:val="005D34B2"/>
    <w:rsid w:val="005D38FA"/>
    <w:rsid w:val="005D4656"/>
    <w:rsid w:val="005D47A7"/>
    <w:rsid w:val="005D4C88"/>
    <w:rsid w:val="005D5FC3"/>
    <w:rsid w:val="005D6112"/>
    <w:rsid w:val="005E068E"/>
    <w:rsid w:val="005E11F2"/>
    <w:rsid w:val="005E1DD8"/>
    <w:rsid w:val="005E2B7E"/>
    <w:rsid w:val="005E348E"/>
    <w:rsid w:val="005E3F10"/>
    <w:rsid w:val="005E40F3"/>
    <w:rsid w:val="005E413A"/>
    <w:rsid w:val="005E4DA4"/>
    <w:rsid w:val="005E50C6"/>
    <w:rsid w:val="005E690D"/>
    <w:rsid w:val="005F0306"/>
    <w:rsid w:val="005F0CB2"/>
    <w:rsid w:val="005F0D5F"/>
    <w:rsid w:val="005F38DA"/>
    <w:rsid w:val="005F7C8C"/>
    <w:rsid w:val="005F7D34"/>
    <w:rsid w:val="00600585"/>
    <w:rsid w:val="00600A3E"/>
    <w:rsid w:val="00601A80"/>
    <w:rsid w:val="0060226A"/>
    <w:rsid w:val="00603702"/>
    <w:rsid w:val="006045C7"/>
    <w:rsid w:val="00605D01"/>
    <w:rsid w:val="00606512"/>
    <w:rsid w:val="00607C98"/>
    <w:rsid w:val="00607CEE"/>
    <w:rsid w:val="0061004F"/>
    <w:rsid w:val="00610178"/>
    <w:rsid w:val="006102A6"/>
    <w:rsid w:val="00611C22"/>
    <w:rsid w:val="00613019"/>
    <w:rsid w:val="0061328B"/>
    <w:rsid w:val="00614037"/>
    <w:rsid w:val="00615226"/>
    <w:rsid w:val="00617122"/>
    <w:rsid w:val="0061760D"/>
    <w:rsid w:val="0062002E"/>
    <w:rsid w:val="006208EB"/>
    <w:rsid w:val="00622132"/>
    <w:rsid w:val="006240E2"/>
    <w:rsid w:val="00624A9A"/>
    <w:rsid w:val="0062551F"/>
    <w:rsid w:val="006260EF"/>
    <w:rsid w:val="00626F5B"/>
    <w:rsid w:val="00627822"/>
    <w:rsid w:val="0063004B"/>
    <w:rsid w:val="006317E5"/>
    <w:rsid w:val="00631F99"/>
    <w:rsid w:val="006322C0"/>
    <w:rsid w:val="006322E1"/>
    <w:rsid w:val="00633163"/>
    <w:rsid w:val="00633298"/>
    <w:rsid w:val="00634EF2"/>
    <w:rsid w:val="00634F92"/>
    <w:rsid w:val="006356FA"/>
    <w:rsid w:val="00635CB7"/>
    <w:rsid w:val="00642500"/>
    <w:rsid w:val="00642964"/>
    <w:rsid w:val="00642BCF"/>
    <w:rsid w:val="00643003"/>
    <w:rsid w:val="006448DE"/>
    <w:rsid w:val="00644CE9"/>
    <w:rsid w:val="00645125"/>
    <w:rsid w:val="00645801"/>
    <w:rsid w:val="00645B6C"/>
    <w:rsid w:val="00645E08"/>
    <w:rsid w:val="00646746"/>
    <w:rsid w:val="00646B6D"/>
    <w:rsid w:val="00646E4E"/>
    <w:rsid w:val="00650125"/>
    <w:rsid w:val="00650200"/>
    <w:rsid w:val="006505A5"/>
    <w:rsid w:val="00650FAC"/>
    <w:rsid w:val="006517B4"/>
    <w:rsid w:val="00652B0E"/>
    <w:rsid w:val="00653655"/>
    <w:rsid w:val="006537B7"/>
    <w:rsid w:val="00653EA1"/>
    <w:rsid w:val="00654710"/>
    <w:rsid w:val="00655370"/>
    <w:rsid w:val="006554E1"/>
    <w:rsid w:val="00655CAA"/>
    <w:rsid w:val="0065759D"/>
    <w:rsid w:val="006575C2"/>
    <w:rsid w:val="00657B79"/>
    <w:rsid w:val="00660409"/>
    <w:rsid w:val="00660713"/>
    <w:rsid w:val="00660969"/>
    <w:rsid w:val="006609C3"/>
    <w:rsid w:val="00660A73"/>
    <w:rsid w:val="00662550"/>
    <w:rsid w:val="00662C37"/>
    <w:rsid w:val="00663D4E"/>
    <w:rsid w:val="00664BF6"/>
    <w:rsid w:val="00664D3C"/>
    <w:rsid w:val="006656E9"/>
    <w:rsid w:val="00665B9F"/>
    <w:rsid w:val="00666058"/>
    <w:rsid w:val="00666692"/>
    <w:rsid w:val="006669A8"/>
    <w:rsid w:val="006679B7"/>
    <w:rsid w:val="00667B2F"/>
    <w:rsid w:val="006700E1"/>
    <w:rsid w:val="0067106D"/>
    <w:rsid w:val="006712A1"/>
    <w:rsid w:val="0067175D"/>
    <w:rsid w:val="00671C04"/>
    <w:rsid w:val="00671F12"/>
    <w:rsid w:val="00673324"/>
    <w:rsid w:val="00673D49"/>
    <w:rsid w:val="006743DB"/>
    <w:rsid w:val="0067457E"/>
    <w:rsid w:val="00675C0E"/>
    <w:rsid w:val="00676550"/>
    <w:rsid w:val="0067657D"/>
    <w:rsid w:val="00677E69"/>
    <w:rsid w:val="0068056D"/>
    <w:rsid w:val="00681BDD"/>
    <w:rsid w:val="0068262B"/>
    <w:rsid w:val="00683869"/>
    <w:rsid w:val="006843BF"/>
    <w:rsid w:val="00684743"/>
    <w:rsid w:val="00684AD8"/>
    <w:rsid w:val="00685044"/>
    <w:rsid w:val="00685A74"/>
    <w:rsid w:val="0068646A"/>
    <w:rsid w:val="006900F5"/>
    <w:rsid w:val="006931C7"/>
    <w:rsid w:val="006932A3"/>
    <w:rsid w:val="006934E6"/>
    <w:rsid w:val="00693583"/>
    <w:rsid w:val="00693D79"/>
    <w:rsid w:val="00694FA5"/>
    <w:rsid w:val="006955A0"/>
    <w:rsid w:val="00695F2F"/>
    <w:rsid w:val="006965FE"/>
    <w:rsid w:val="00696659"/>
    <w:rsid w:val="00696B1D"/>
    <w:rsid w:val="00697494"/>
    <w:rsid w:val="006979BE"/>
    <w:rsid w:val="006A0B30"/>
    <w:rsid w:val="006A0FAD"/>
    <w:rsid w:val="006A2061"/>
    <w:rsid w:val="006A2CA3"/>
    <w:rsid w:val="006A426B"/>
    <w:rsid w:val="006A5751"/>
    <w:rsid w:val="006A5D71"/>
    <w:rsid w:val="006A7118"/>
    <w:rsid w:val="006B04B3"/>
    <w:rsid w:val="006B1373"/>
    <w:rsid w:val="006B1ECD"/>
    <w:rsid w:val="006B2108"/>
    <w:rsid w:val="006B222D"/>
    <w:rsid w:val="006B29D2"/>
    <w:rsid w:val="006B3A42"/>
    <w:rsid w:val="006B5FAA"/>
    <w:rsid w:val="006B7361"/>
    <w:rsid w:val="006B7852"/>
    <w:rsid w:val="006C3D67"/>
    <w:rsid w:val="006C5C2E"/>
    <w:rsid w:val="006D039F"/>
    <w:rsid w:val="006D0680"/>
    <w:rsid w:val="006D0B6E"/>
    <w:rsid w:val="006D0EED"/>
    <w:rsid w:val="006D1125"/>
    <w:rsid w:val="006D208C"/>
    <w:rsid w:val="006D28A0"/>
    <w:rsid w:val="006D3139"/>
    <w:rsid w:val="006D50FE"/>
    <w:rsid w:val="006D5AA2"/>
    <w:rsid w:val="006D6443"/>
    <w:rsid w:val="006D744C"/>
    <w:rsid w:val="006D7AE3"/>
    <w:rsid w:val="006E2061"/>
    <w:rsid w:val="006E2583"/>
    <w:rsid w:val="006E4B2F"/>
    <w:rsid w:val="006E5085"/>
    <w:rsid w:val="006E57F7"/>
    <w:rsid w:val="006E5A70"/>
    <w:rsid w:val="006E60B5"/>
    <w:rsid w:val="006F09BB"/>
    <w:rsid w:val="006F0C85"/>
    <w:rsid w:val="006F28CC"/>
    <w:rsid w:val="006F6085"/>
    <w:rsid w:val="006F66EF"/>
    <w:rsid w:val="006F6CA2"/>
    <w:rsid w:val="006F7A53"/>
    <w:rsid w:val="006F7B89"/>
    <w:rsid w:val="00700DF1"/>
    <w:rsid w:val="00700EA9"/>
    <w:rsid w:val="0070158F"/>
    <w:rsid w:val="00702C41"/>
    <w:rsid w:val="00705079"/>
    <w:rsid w:val="00705B87"/>
    <w:rsid w:val="00705F0F"/>
    <w:rsid w:val="00711415"/>
    <w:rsid w:val="007127FA"/>
    <w:rsid w:val="00713208"/>
    <w:rsid w:val="0071416B"/>
    <w:rsid w:val="0071627D"/>
    <w:rsid w:val="0071684D"/>
    <w:rsid w:val="00716C78"/>
    <w:rsid w:val="007176F2"/>
    <w:rsid w:val="00721FC0"/>
    <w:rsid w:val="00722068"/>
    <w:rsid w:val="00722D88"/>
    <w:rsid w:val="00722DDB"/>
    <w:rsid w:val="00723249"/>
    <w:rsid w:val="00723715"/>
    <w:rsid w:val="007242FF"/>
    <w:rsid w:val="0072505A"/>
    <w:rsid w:val="00726A1F"/>
    <w:rsid w:val="00727597"/>
    <w:rsid w:val="0072783D"/>
    <w:rsid w:val="00730D90"/>
    <w:rsid w:val="00731573"/>
    <w:rsid w:val="00732B08"/>
    <w:rsid w:val="007339AB"/>
    <w:rsid w:val="00733CFD"/>
    <w:rsid w:val="0073425F"/>
    <w:rsid w:val="007346CE"/>
    <w:rsid w:val="00734A2A"/>
    <w:rsid w:val="0073600F"/>
    <w:rsid w:val="007361AA"/>
    <w:rsid w:val="007379A3"/>
    <w:rsid w:val="00740181"/>
    <w:rsid w:val="0074025C"/>
    <w:rsid w:val="00742529"/>
    <w:rsid w:val="007436A5"/>
    <w:rsid w:val="007442B5"/>
    <w:rsid w:val="007443D2"/>
    <w:rsid w:val="007460B1"/>
    <w:rsid w:val="00750A93"/>
    <w:rsid w:val="00751260"/>
    <w:rsid w:val="00751458"/>
    <w:rsid w:val="00751BEB"/>
    <w:rsid w:val="00752E66"/>
    <w:rsid w:val="007531CC"/>
    <w:rsid w:val="0075385F"/>
    <w:rsid w:val="007547F6"/>
    <w:rsid w:val="00754FCA"/>
    <w:rsid w:val="0075520D"/>
    <w:rsid w:val="007553F4"/>
    <w:rsid w:val="00755873"/>
    <w:rsid w:val="0075704D"/>
    <w:rsid w:val="00760A2F"/>
    <w:rsid w:val="007612D3"/>
    <w:rsid w:val="00761407"/>
    <w:rsid w:val="00762027"/>
    <w:rsid w:val="007620B0"/>
    <w:rsid w:val="00763598"/>
    <w:rsid w:val="007638B3"/>
    <w:rsid w:val="00764B8D"/>
    <w:rsid w:val="00764B96"/>
    <w:rsid w:val="0076502B"/>
    <w:rsid w:val="007651B5"/>
    <w:rsid w:val="007651DC"/>
    <w:rsid w:val="0076559E"/>
    <w:rsid w:val="007708FB"/>
    <w:rsid w:val="00770D8C"/>
    <w:rsid w:val="007714B8"/>
    <w:rsid w:val="00771EFB"/>
    <w:rsid w:val="0077285D"/>
    <w:rsid w:val="00772B4D"/>
    <w:rsid w:val="007730F4"/>
    <w:rsid w:val="007735CC"/>
    <w:rsid w:val="0077366C"/>
    <w:rsid w:val="007736CB"/>
    <w:rsid w:val="0077409E"/>
    <w:rsid w:val="007743EE"/>
    <w:rsid w:val="007745EC"/>
    <w:rsid w:val="00776672"/>
    <w:rsid w:val="00777C9B"/>
    <w:rsid w:val="007800BC"/>
    <w:rsid w:val="0078067B"/>
    <w:rsid w:val="007810DF"/>
    <w:rsid w:val="00782A73"/>
    <w:rsid w:val="00782EB1"/>
    <w:rsid w:val="007832F6"/>
    <w:rsid w:val="00783C77"/>
    <w:rsid w:val="00784255"/>
    <w:rsid w:val="00784D46"/>
    <w:rsid w:val="00787A9C"/>
    <w:rsid w:val="00790185"/>
    <w:rsid w:val="0079056D"/>
    <w:rsid w:val="00791257"/>
    <w:rsid w:val="00791EC5"/>
    <w:rsid w:val="00791EC7"/>
    <w:rsid w:val="007921D7"/>
    <w:rsid w:val="0079231F"/>
    <w:rsid w:val="007927FC"/>
    <w:rsid w:val="00792FF6"/>
    <w:rsid w:val="0079312B"/>
    <w:rsid w:val="007932A7"/>
    <w:rsid w:val="0079395A"/>
    <w:rsid w:val="00793C9A"/>
    <w:rsid w:val="0079411A"/>
    <w:rsid w:val="00794CD4"/>
    <w:rsid w:val="00795CDB"/>
    <w:rsid w:val="00796733"/>
    <w:rsid w:val="00796D00"/>
    <w:rsid w:val="00796F91"/>
    <w:rsid w:val="007A0509"/>
    <w:rsid w:val="007A0CA3"/>
    <w:rsid w:val="007A189C"/>
    <w:rsid w:val="007A1B26"/>
    <w:rsid w:val="007A2113"/>
    <w:rsid w:val="007A2A0D"/>
    <w:rsid w:val="007A3737"/>
    <w:rsid w:val="007A3D7E"/>
    <w:rsid w:val="007A4870"/>
    <w:rsid w:val="007A4981"/>
    <w:rsid w:val="007A5457"/>
    <w:rsid w:val="007A5800"/>
    <w:rsid w:val="007A5F84"/>
    <w:rsid w:val="007A5FF5"/>
    <w:rsid w:val="007A641F"/>
    <w:rsid w:val="007A67B7"/>
    <w:rsid w:val="007A7031"/>
    <w:rsid w:val="007B16D6"/>
    <w:rsid w:val="007B2361"/>
    <w:rsid w:val="007B4555"/>
    <w:rsid w:val="007B6DA3"/>
    <w:rsid w:val="007B70C5"/>
    <w:rsid w:val="007B79D9"/>
    <w:rsid w:val="007B7B80"/>
    <w:rsid w:val="007B7DF6"/>
    <w:rsid w:val="007C0118"/>
    <w:rsid w:val="007C02CE"/>
    <w:rsid w:val="007C02DA"/>
    <w:rsid w:val="007C1174"/>
    <w:rsid w:val="007C136A"/>
    <w:rsid w:val="007C1D13"/>
    <w:rsid w:val="007C1F79"/>
    <w:rsid w:val="007C3520"/>
    <w:rsid w:val="007C3F0E"/>
    <w:rsid w:val="007C4E69"/>
    <w:rsid w:val="007C5752"/>
    <w:rsid w:val="007C5FA5"/>
    <w:rsid w:val="007D0668"/>
    <w:rsid w:val="007D0FD9"/>
    <w:rsid w:val="007D4268"/>
    <w:rsid w:val="007D4457"/>
    <w:rsid w:val="007D4BF2"/>
    <w:rsid w:val="007D62F5"/>
    <w:rsid w:val="007D6D84"/>
    <w:rsid w:val="007E0C30"/>
    <w:rsid w:val="007E1375"/>
    <w:rsid w:val="007E1F1A"/>
    <w:rsid w:val="007E4BFE"/>
    <w:rsid w:val="007E71B5"/>
    <w:rsid w:val="007E77C5"/>
    <w:rsid w:val="007F064B"/>
    <w:rsid w:val="007F0FF3"/>
    <w:rsid w:val="007F166C"/>
    <w:rsid w:val="007F1CAB"/>
    <w:rsid w:val="007F4902"/>
    <w:rsid w:val="007F5B61"/>
    <w:rsid w:val="007F5D09"/>
    <w:rsid w:val="007F5FFB"/>
    <w:rsid w:val="007F6C97"/>
    <w:rsid w:val="007F72D9"/>
    <w:rsid w:val="00800CEF"/>
    <w:rsid w:val="00800DA7"/>
    <w:rsid w:val="00801643"/>
    <w:rsid w:val="00801738"/>
    <w:rsid w:val="00802783"/>
    <w:rsid w:val="00802B34"/>
    <w:rsid w:val="008031AE"/>
    <w:rsid w:val="008040A3"/>
    <w:rsid w:val="00804A5C"/>
    <w:rsid w:val="008053A4"/>
    <w:rsid w:val="008055D1"/>
    <w:rsid w:val="00805DB9"/>
    <w:rsid w:val="008068E6"/>
    <w:rsid w:val="00806F16"/>
    <w:rsid w:val="008076C6"/>
    <w:rsid w:val="008102EF"/>
    <w:rsid w:val="0081231D"/>
    <w:rsid w:val="0081285C"/>
    <w:rsid w:val="00812CE1"/>
    <w:rsid w:val="008147F3"/>
    <w:rsid w:val="00814A1C"/>
    <w:rsid w:val="008171BB"/>
    <w:rsid w:val="008179B3"/>
    <w:rsid w:val="00817EBA"/>
    <w:rsid w:val="008200A9"/>
    <w:rsid w:val="008216A3"/>
    <w:rsid w:val="008218D9"/>
    <w:rsid w:val="00821C35"/>
    <w:rsid w:val="00825E45"/>
    <w:rsid w:val="0082628B"/>
    <w:rsid w:val="00826C13"/>
    <w:rsid w:val="00826C38"/>
    <w:rsid w:val="00827076"/>
    <w:rsid w:val="00827A5C"/>
    <w:rsid w:val="00830229"/>
    <w:rsid w:val="00832884"/>
    <w:rsid w:val="00834024"/>
    <w:rsid w:val="0083414E"/>
    <w:rsid w:val="008347D3"/>
    <w:rsid w:val="00835209"/>
    <w:rsid w:val="00836323"/>
    <w:rsid w:val="00836FB7"/>
    <w:rsid w:val="008374CB"/>
    <w:rsid w:val="008379F0"/>
    <w:rsid w:val="00837C88"/>
    <w:rsid w:val="00840846"/>
    <w:rsid w:val="00841B7E"/>
    <w:rsid w:val="00841FE5"/>
    <w:rsid w:val="00842B76"/>
    <w:rsid w:val="00843083"/>
    <w:rsid w:val="00843929"/>
    <w:rsid w:val="00844442"/>
    <w:rsid w:val="008446F9"/>
    <w:rsid w:val="00845A60"/>
    <w:rsid w:val="008479B4"/>
    <w:rsid w:val="00847CC4"/>
    <w:rsid w:val="00850AEF"/>
    <w:rsid w:val="00850B57"/>
    <w:rsid w:val="00850D1F"/>
    <w:rsid w:val="008517CC"/>
    <w:rsid w:val="00851C29"/>
    <w:rsid w:val="00853449"/>
    <w:rsid w:val="00854E53"/>
    <w:rsid w:val="00855151"/>
    <w:rsid w:val="008553F2"/>
    <w:rsid w:val="00856692"/>
    <w:rsid w:val="00856CB4"/>
    <w:rsid w:val="00857244"/>
    <w:rsid w:val="0086103D"/>
    <w:rsid w:val="00863353"/>
    <w:rsid w:val="008648FC"/>
    <w:rsid w:val="008653BB"/>
    <w:rsid w:val="00866795"/>
    <w:rsid w:val="008671E8"/>
    <w:rsid w:val="008672AA"/>
    <w:rsid w:val="008710CE"/>
    <w:rsid w:val="008714A1"/>
    <w:rsid w:val="008716F8"/>
    <w:rsid w:val="00871A9C"/>
    <w:rsid w:val="00872445"/>
    <w:rsid w:val="008727D4"/>
    <w:rsid w:val="00873723"/>
    <w:rsid w:val="00873995"/>
    <w:rsid w:val="008739A5"/>
    <w:rsid w:val="008739B8"/>
    <w:rsid w:val="00877900"/>
    <w:rsid w:val="00877A2F"/>
    <w:rsid w:val="0088047C"/>
    <w:rsid w:val="00881283"/>
    <w:rsid w:val="00881C76"/>
    <w:rsid w:val="008826BB"/>
    <w:rsid w:val="008831B9"/>
    <w:rsid w:val="00884538"/>
    <w:rsid w:val="00884952"/>
    <w:rsid w:val="00885243"/>
    <w:rsid w:val="008871BD"/>
    <w:rsid w:val="00887BBB"/>
    <w:rsid w:val="00890C2B"/>
    <w:rsid w:val="00892B54"/>
    <w:rsid w:val="008939DD"/>
    <w:rsid w:val="00893ADC"/>
    <w:rsid w:val="008951C2"/>
    <w:rsid w:val="00895BB8"/>
    <w:rsid w:val="00896A6A"/>
    <w:rsid w:val="0089774A"/>
    <w:rsid w:val="008A127F"/>
    <w:rsid w:val="008A1A65"/>
    <w:rsid w:val="008A1B81"/>
    <w:rsid w:val="008A2012"/>
    <w:rsid w:val="008A2355"/>
    <w:rsid w:val="008A2825"/>
    <w:rsid w:val="008A28BA"/>
    <w:rsid w:val="008A312D"/>
    <w:rsid w:val="008A396D"/>
    <w:rsid w:val="008A3C28"/>
    <w:rsid w:val="008A419C"/>
    <w:rsid w:val="008A429C"/>
    <w:rsid w:val="008A48DF"/>
    <w:rsid w:val="008A700F"/>
    <w:rsid w:val="008A7091"/>
    <w:rsid w:val="008B175D"/>
    <w:rsid w:val="008B1A00"/>
    <w:rsid w:val="008B2938"/>
    <w:rsid w:val="008B490F"/>
    <w:rsid w:val="008B5C21"/>
    <w:rsid w:val="008B71A4"/>
    <w:rsid w:val="008B79C9"/>
    <w:rsid w:val="008C16CD"/>
    <w:rsid w:val="008C1F1E"/>
    <w:rsid w:val="008C2EF7"/>
    <w:rsid w:val="008C3DC3"/>
    <w:rsid w:val="008C4021"/>
    <w:rsid w:val="008C48D1"/>
    <w:rsid w:val="008C6652"/>
    <w:rsid w:val="008C7012"/>
    <w:rsid w:val="008C744B"/>
    <w:rsid w:val="008C7BAF"/>
    <w:rsid w:val="008C7C2B"/>
    <w:rsid w:val="008C7DFD"/>
    <w:rsid w:val="008D12DA"/>
    <w:rsid w:val="008D425A"/>
    <w:rsid w:val="008D481D"/>
    <w:rsid w:val="008D4B07"/>
    <w:rsid w:val="008D4BA8"/>
    <w:rsid w:val="008D6A85"/>
    <w:rsid w:val="008D7210"/>
    <w:rsid w:val="008D75B3"/>
    <w:rsid w:val="008D7E90"/>
    <w:rsid w:val="008E072C"/>
    <w:rsid w:val="008E0E67"/>
    <w:rsid w:val="008E1371"/>
    <w:rsid w:val="008E16E2"/>
    <w:rsid w:val="008E227B"/>
    <w:rsid w:val="008E23A3"/>
    <w:rsid w:val="008E2756"/>
    <w:rsid w:val="008E2D51"/>
    <w:rsid w:val="008E30F3"/>
    <w:rsid w:val="008E3176"/>
    <w:rsid w:val="008E3238"/>
    <w:rsid w:val="008E3A14"/>
    <w:rsid w:val="008E54FA"/>
    <w:rsid w:val="008E65EA"/>
    <w:rsid w:val="008F046B"/>
    <w:rsid w:val="008F0715"/>
    <w:rsid w:val="008F288E"/>
    <w:rsid w:val="008F2DED"/>
    <w:rsid w:val="008F4074"/>
    <w:rsid w:val="008F4A18"/>
    <w:rsid w:val="008F560D"/>
    <w:rsid w:val="008F7258"/>
    <w:rsid w:val="008F7413"/>
    <w:rsid w:val="008F7B49"/>
    <w:rsid w:val="0090070E"/>
    <w:rsid w:val="009022F7"/>
    <w:rsid w:val="00903020"/>
    <w:rsid w:val="0090556F"/>
    <w:rsid w:val="0090693B"/>
    <w:rsid w:val="00906ED5"/>
    <w:rsid w:val="009077DB"/>
    <w:rsid w:val="00910221"/>
    <w:rsid w:val="009125AD"/>
    <w:rsid w:val="00914CBA"/>
    <w:rsid w:val="00914F7B"/>
    <w:rsid w:val="00915027"/>
    <w:rsid w:val="00915DC6"/>
    <w:rsid w:val="00916506"/>
    <w:rsid w:val="00916EDC"/>
    <w:rsid w:val="00921A6A"/>
    <w:rsid w:val="00922C46"/>
    <w:rsid w:val="00922EBB"/>
    <w:rsid w:val="0092358A"/>
    <w:rsid w:val="0092464D"/>
    <w:rsid w:val="0092554D"/>
    <w:rsid w:val="009258B7"/>
    <w:rsid w:val="00926011"/>
    <w:rsid w:val="009266DF"/>
    <w:rsid w:val="009267A7"/>
    <w:rsid w:val="009274E5"/>
    <w:rsid w:val="00927778"/>
    <w:rsid w:val="00927C67"/>
    <w:rsid w:val="009309D3"/>
    <w:rsid w:val="00930DDD"/>
    <w:rsid w:val="009312ED"/>
    <w:rsid w:val="0093193E"/>
    <w:rsid w:val="00932E7B"/>
    <w:rsid w:val="00932EF1"/>
    <w:rsid w:val="00932F3E"/>
    <w:rsid w:val="00933AB0"/>
    <w:rsid w:val="00934B02"/>
    <w:rsid w:val="009367DB"/>
    <w:rsid w:val="0094187E"/>
    <w:rsid w:val="00941C2E"/>
    <w:rsid w:val="009422A0"/>
    <w:rsid w:val="00942CE4"/>
    <w:rsid w:val="00942CEB"/>
    <w:rsid w:val="009434BD"/>
    <w:rsid w:val="0094494A"/>
    <w:rsid w:val="00944BFE"/>
    <w:rsid w:val="00945318"/>
    <w:rsid w:val="00945A94"/>
    <w:rsid w:val="00946783"/>
    <w:rsid w:val="00947606"/>
    <w:rsid w:val="00947944"/>
    <w:rsid w:val="009501C3"/>
    <w:rsid w:val="00952B3E"/>
    <w:rsid w:val="00952D10"/>
    <w:rsid w:val="00953A3A"/>
    <w:rsid w:val="00954825"/>
    <w:rsid w:val="00956118"/>
    <w:rsid w:val="00957B14"/>
    <w:rsid w:val="00957EEE"/>
    <w:rsid w:val="00960976"/>
    <w:rsid w:val="00961ABD"/>
    <w:rsid w:val="00961E06"/>
    <w:rsid w:val="009624AA"/>
    <w:rsid w:val="00962EFD"/>
    <w:rsid w:val="00963C20"/>
    <w:rsid w:val="009643E1"/>
    <w:rsid w:val="0096472D"/>
    <w:rsid w:val="00965248"/>
    <w:rsid w:val="009652C0"/>
    <w:rsid w:val="009653F6"/>
    <w:rsid w:val="009658C9"/>
    <w:rsid w:val="0097079E"/>
    <w:rsid w:val="009710F4"/>
    <w:rsid w:val="00971EB9"/>
    <w:rsid w:val="009730DD"/>
    <w:rsid w:val="0097341C"/>
    <w:rsid w:val="0097438A"/>
    <w:rsid w:val="00974A84"/>
    <w:rsid w:val="00974CF3"/>
    <w:rsid w:val="00974D46"/>
    <w:rsid w:val="00974F77"/>
    <w:rsid w:val="0097571F"/>
    <w:rsid w:val="0097583B"/>
    <w:rsid w:val="00976865"/>
    <w:rsid w:val="0098145A"/>
    <w:rsid w:val="00982458"/>
    <w:rsid w:val="009830F1"/>
    <w:rsid w:val="00983CBD"/>
    <w:rsid w:val="00983E01"/>
    <w:rsid w:val="00984296"/>
    <w:rsid w:val="009853E8"/>
    <w:rsid w:val="009867D8"/>
    <w:rsid w:val="00986CED"/>
    <w:rsid w:val="0099026F"/>
    <w:rsid w:val="0099258A"/>
    <w:rsid w:val="00993556"/>
    <w:rsid w:val="00993639"/>
    <w:rsid w:val="00993EB7"/>
    <w:rsid w:val="00994E27"/>
    <w:rsid w:val="009972B7"/>
    <w:rsid w:val="009975E2"/>
    <w:rsid w:val="009A151B"/>
    <w:rsid w:val="009A1BF7"/>
    <w:rsid w:val="009A22C4"/>
    <w:rsid w:val="009A2408"/>
    <w:rsid w:val="009A305A"/>
    <w:rsid w:val="009A379B"/>
    <w:rsid w:val="009A4176"/>
    <w:rsid w:val="009A537A"/>
    <w:rsid w:val="009A5D5D"/>
    <w:rsid w:val="009A659B"/>
    <w:rsid w:val="009A691D"/>
    <w:rsid w:val="009A6C2B"/>
    <w:rsid w:val="009A70DA"/>
    <w:rsid w:val="009B0546"/>
    <w:rsid w:val="009B1217"/>
    <w:rsid w:val="009B13BA"/>
    <w:rsid w:val="009B147D"/>
    <w:rsid w:val="009B2D76"/>
    <w:rsid w:val="009B4ECB"/>
    <w:rsid w:val="009C05D6"/>
    <w:rsid w:val="009C0693"/>
    <w:rsid w:val="009C115E"/>
    <w:rsid w:val="009C2111"/>
    <w:rsid w:val="009C245C"/>
    <w:rsid w:val="009C2AE3"/>
    <w:rsid w:val="009C2E17"/>
    <w:rsid w:val="009C2F18"/>
    <w:rsid w:val="009C4B7A"/>
    <w:rsid w:val="009C5D1D"/>
    <w:rsid w:val="009C6752"/>
    <w:rsid w:val="009C689B"/>
    <w:rsid w:val="009C705F"/>
    <w:rsid w:val="009C74FF"/>
    <w:rsid w:val="009C7F33"/>
    <w:rsid w:val="009D2A16"/>
    <w:rsid w:val="009D4F04"/>
    <w:rsid w:val="009D5731"/>
    <w:rsid w:val="009D6136"/>
    <w:rsid w:val="009D743A"/>
    <w:rsid w:val="009E0287"/>
    <w:rsid w:val="009E0AC8"/>
    <w:rsid w:val="009E172E"/>
    <w:rsid w:val="009E2061"/>
    <w:rsid w:val="009E325B"/>
    <w:rsid w:val="009E4338"/>
    <w:rsid w:val="009E7BD7"/>
    <w:rsid w:val="009F04BB"/>
    <w:rsid w:val="009F104F"/>
    <w:rsid w:val="009F12FE"/>
    <w:rsid w:val="009F1AAC"/>
    <w:rsid w:val="009F1B36"/>
    <w:rsid w:val="009F1CEA"/>
    <w:rsid w:val="009F1EBE"/>
    <w:rsid w:val="009F2513"/>
    <w:rsid w:val="009F4004"/>
    <w:rsid w:val="009F42D6"/>
    <w:rsid w:val="009F4DF2"/>
    <w:rsid w:val="009F544D"/>
    <w:rsid w:val="009F54CD"/>
    <w:rsid w:val="009F5500"/>
    <w:rsid w:val="009F6A82"/>
    <w:rsid w:val="009F6EF0"/>
    <w:rsid w:val="009F72B6"/>
    <w:rsid w:val="00A0212B"/>
    <w:rsid w:val="00A023C2"/>
    <w:rsid w:val="00A0304F"/>
    <w:rsid w:val="00A03CC7"/>
    <w:rsid w:val="00A04277"/>
    <w:rsid w:val="00A062D1"/>
    <w:rsid w:val="00A06A2C"/>
    <w:rsid w:val="00A06DA2"/>
    <w:rsid w:val="00A07360"/>
    <w:rsid w:val="00A074FD"/>
    <w:rsid w:val="00A077F2"/>
    <w:rsid w:val="00A10813"/>
    <w:rsid w:val="00A12774"/>
    <w:rsid w:val="00A12ECF"/>
    <w:rsid w:val="00A134AF"/>
    <w:rsid w:val="00A13B54"/>
    <w:rsid w:val="00A14449"/>
    <w:rsid w:val="00A14960"/>
    <w:rsid w:val="00A14B1E"/>
    <w:rsid w:val="00A172C6"/>
    <w:rsid w:val="00A17CE1"/>
    <w:rsid w:val="00A17DFC"/>
    <w:rsid w:val="00A20078"/>
    <w:rsid w:val="00A20DFB"/>
    <w:rsid w:val="00A22A9F"/>
    <w:rsid w:val="00A232B5"/>
    <w:rsid w:val="00A23300"/>
    <w:rsid w:val="00A23653"/>
    <w:rsid w:val="00A23A3E"/>
    <w:rsid w:val="00A23F71"/>
    <w:rsid w:val="00A240A7"/>
    <w:rsid w:val="00A26AB0"/>
    <w:rsid w:val="00A27310"/>
    <w:rsid w:val="00A27910"/>
    <w:rsid w:val="00A27AD6"/>
    <w:rsid w:val="00A27B00"/>
    <w:rsid w:val="00A27FC8"/>
    <w:rsid w:val="00A30B04"/>
    <w:rsid w:val="00A31389"/>
    <w:rsid w:val="00A313AF"/>
    <w:rsid w:val="00A32260"/>
    <w:rsid w:val="00A326CE"/>
    <w:rsid w:val="00A33082"/>
    <w:rsid w:val="00A33674"/>
    <w:rsid w:val="00A33817"/>
    <w:rsid w:val="00A344B4"/>
    <w:rsid w:val="00A35786"/>
    <w:rsid w:val="00A35E49"/>
    <w:rsid w:val="00A36E3D"/>
    <w:rsid w:val="00A3700E"/>
    <w:rsid w:val="00A3766D"/>
    <w:rsid w:val="00A40233"/>
    <w:rsid w:val="00A4058B"/>
    <w:rsid w:val="00A40D7D"/>
    <w:rsid w:val="00A417A8"/>
    <w:rsid w:val="00A4185E"/>
    <w:rsid w:val="00A422C3"/>
    <w:rsid w:val="00A4267C"/>
    <w:rsid w:val="00A43C05"/>
    <w:rsid w:val="00A43E1C"/>
    <w:rsid w:val="00A43E99"/>
    <w:rsid w:val="00A449B2"/>
    <w:rsid w:val="00A45AB1"/>
    <w:rsid w:val="00A45E1C"/>
    <w:rsid w:val="00A477CA"/>
    <w:rsid w:val="00A47C18"/>
    <w:rsid w:val="00A50047"/>
    <w:rsid w:val="00A50FE0"/>
    <w:rsid w:val="00A51206"/>
    <w:rsid w:val="00A512BE"/>
    <w:rsid w:val="00A51AFB"/>
    <w:rsid w:val="00A51D04"/>
    <w:rsid w:val="00A52072"/>
    <w:rsid w:val="00A52344"/>
    <w:rsid w:val="00A526C7"/>
    <w:rsid w:val="00A5328D"/>
    <w:rsid w:val="00A558A0"/>
    <w:rsid w:val="00A57A02"/>
    <w:rsid w:val="00A606DE"/>
    <w:rsid w:val="00A6106F"/>
    <w:rsid w:val="00A613ED"/>
    <w:rsid w:val="00A61412"/>
    <w:rsid w:val="00A62BD4"/>
    <w:rsid w:val="00A639AE"/>
    <w:rsid w:val="00A63D7D"/>
    <w:rsid w:val="00A64D9C"/>
    <w:rsid w:val="00A65046"/>
    <w:rsid w:val="00A650A3"/>
    <w:rsid w:val="00A666FE"/>
    <w:rsid w:val="00A7037E"/>
    <w:rsid w:val="00A722EB"/>
    <w:rsid w:val="00A72902"/>
    <w:rsid w:val="00A72EA7"/>
    <w:rsid w:val="00A74046"/>
    <w:rsid w:val="00A7540A"/>
    <w:rsid w:val="00A7684D"/>
    <w:rsid w:val="00A76C7A"/>
    <w:rsid w:val="00A77A34"/>
    <w:rsid w:val="00A8029B"/>
    <w:rsid w:val="00A80D9E"/>
    <w:rsid w:val="00A81E4D"/>
    <w:rsid w:val="00A81F13"/>
    <w:rsid w:val="00A82204"/>
    <w:rsid w:val="00A826A4"/>
    <w:rsid w:val="00A84545"/>
    <w:rsid w:val="00A84B50"/>
    <w:rsid w:val="00A85AFD"/>
    <w:rsid w:val="00A86305"/>
    <w:rsid w:val="00A87CDC"/>
    <w:rsid w:val="00A9015E"/>
    <w:rsid w:val="00A90860"/>
    <w:rsid w:val="00A915FC"/>
    <w:rsid w:val="00A92201"/>
    <w:rsid w:val="00A93600"/>
    <w:rsid w:val="00A93649"/>
    <w:rsid w:val="00A93715"/>
    <w:rsid w:val="00A9396B"/>
    <w:rsid w:val="00A94ECA"/>
    <w:rsid w:val="00A950A6"/>
    <w:rsid w:val="00A97540"/>
    <w:rsid w:val="00A97C7C"/>
    <w:rsid w:val="00AA0C4E"/>
    <w:rsid w:val="00AA1144"/>
    <w:rsid w:val="00AA123F"/>
    <w:rsid w:val="00AA15BF"/>
    <w:rsid w:val="00AA162A"/>
    <w:rsid w:val="00AA1A15"/>
    <w:rsid w:val="00AA239F"/>
    <w:rsid w:val="00AA5EB1"/>
    <w:rsid w:val="00AA706E"/>
    <w:rsid w:val="00AA770C"/>
    <w:rsid w:val="00AB1040"/>
    <w:rsid w:val="00AB1ACB"/>
    <w:rsid w:val="00AB1DDE"/>
    <w:rsid w:val="00AB2588"/>
    <w:rsid w:val="00AB3448"/>
    <w:rsid w:val="00AB3BC0"/>
    <w:rsid w:val="00AB4B62"/>
    <w:rsid w:val="00AB4D69"/>
    <w:rsid w:val="00AB62AA"/>
    <w:rsid w:val="00AB6C11"/>
    <w:rsid w:val="00AB6D5F"/>
    <w:rsid w:val="00AC076B"/>
    <w:rsid w:val="00AC0981"/>
    <w:rsid w:val="00AC0BE0"/>
    <w:rsid w:val="00AC2C53"/>
    <w:rsid w:val="00AC4479"/>
    <w:rsid w:val="00AC62DC"/>
    <w:rsid w:val="00AC70D7"/>
    <w:rsid w:val="00AC7809"/>
    <w:rsid w:val="00AC7AC0"/>
    <w:rsid w:val="00AD044B"/>
    <w:rsid w:val="00AD1107"/>
    <w:rsid w:val="00AD1AA4"/>
    <w:rsid w:val="00AD2DEF"/>
    <w:rsid w:val="00AD45BA"/>
    <w:rsid w:val="00AD5444"/>
    <w:rsid w:val="00AD58C7"/>
    <w:rsid w:val="00AE035B"/>
    <w:rsid w:val="00AE091B"/>
    <w:rsid w:val="00AE23A7"/>
    <w:rsid w:val="00AE46AE"/>
    <w:rsid w:val="00AE4AC1"/>
    <w:rsid w:val="00AE590D"/>
    <w:rsid w:val="00AE654A"/>
    <w:rsid w:val="00AE70DE"/>
    <w:rsid w:val="00AE7D59"/>
    <w:rsid w:val="00AF0651"/>
    <w:rsid w:val="00AF2188"/>
    <w:rsid w:val="00AF27E6"/>
    <w:rsid w:val="00AF3688"/>
    <w:rsid w:val="00AF3D10"/>
    <w:rsid w:val="00AF4105"/>
    <w:rsid w:val="00AF5174"/>
    <w:rsid w:val="00AF591A"/>
    <w:rsid w:val="00AF5AAF"/>
    <w:rsid w:val="00AF61BE"/>
    <w:rsid w:val="00AF7081"/>
    <w:rsid w:val="00B00238"/>
    <w:rsid w:val="00B002F5"/>
    <w:rsid w:val="00B00B60"/>
    <w:rsid w:val="00B00CF3"/>
    <w:rsid w:val="00B01B48"/>
    <w:rsid w:val="00B03B21"/>
    <w:rsid w:val="00B04379"/>
    <w:rsid w:val="00B04519"/>
    <w:rsid w:val="00B048FE"/>
    <w:rsid w:val="00B0673D"/>
    <w:rsid w:val="00B07704"/>
    <w:rsid w:val="00B1020D"/>
    <w:rsid w:val="00B105E2"/>
    <w:rsid w:val="00B10A16"/>
    <w:rsid w:val="00B1199F"/>
    <w:rsid w:val="00B1379F"/>
    <w:rsid w:val="00B147C0"/>
    <w:rsid w:val="00B16C59"/>
    <w:rsid w:val="00B17809"/>
    <w:rsid w:val="00B21233"/>
    <w:rsid w:val="00B24032"/>
    <w:rsid w:val="00B24867"/>
    <w:rsid w:val="00B27B2E"/>
    <w:rsid w:val="00B27F33"/>
    <w:rsid w:val="00B30932"/>
    <w:rsid w:val="00B32A1C"/>
    <w:rsid w:val="00B33245"/>
    <w:rsid w:val="00B33A0D"/>
    <w:rsid w:val="00B33ED5"/>
    <w:rsid w:val="00B3435F"/>
    <w:rsid w:val="00B3453E"/>
    <w:rsid w:val="00B35B2F"/>
    <w:rsid w:val="00B36941"/>
    <w:rsid w:val="00B3734E"/>
    <w:rsid w:val="00B37955"/>
    <w:rsid w:val="00B37FB3"/>
    <w:rsid w:val="00B41A3C"/>
    <w:rsid w:val="00B42BDC"/>
    <w:rsid w:val="00B437BF"/>
    <w:rsid w:val="00B44892"/>
    <w:rsid w:val="00B44F22"/>
    <w:rsid w:val="00B45D9F"/>
    <w:rsid w:val="00B46F87"/>
    <w:rsid w:val="00B473A7"/>
    <w:rsid w:val="00B47A5B"/>
    <w:rsid w:val="00B51223"/>
    <w:rsid w:val="00B51F1C"/>
    <w:rsid w:val="00B52227"/>
    <w:rsid w:val="00B53769"/>
    <w:rsid w:val="00B53FFC"/>
    <w:rsid w:val="00B54453"/>
    <w:rsid w:val="00B54652"/>
    <w:rsid w:val="00B5501B"/>
    <w:rsid w:val="00B551C7"/>
    <w:rsid w:val="00B55416"/>
    <w:rsid w:val="00B557A0"/>
    <w:rsid w:val="00B5632E"/>
    <w:rsid w:val="00B60A3A"/>
    <w:rsid w:val="00B60B08"/>
    <w:rsid w:val="00B61D80"/>
    <w:rsid w:val="00B62117"/>
    <w:rsid w:val="00B631F9"/>
    <w:rsid w:val="00B632B2"/>
    <w:rsid w:val="00B63646"/>
    <w:rsid w:val="00B63B79"/>
    <w:rsid w:val="00B63F8B"/>
    <w:rsid w:val="00B6417F"/>
    <w:rsid w:val="00B64FED"/>
    <w:rsid w:val="00B65D54"/>
    <w:rsid w:val="00B70E94"/>
    <w:rsid w:val="00B7137C"/>
    <w:rsid w:val="00B727EA"/>
    <w:rsid w:val="00B72E93"/>
    <w:rsid w:val="00B74A53"/>
    <w:rsid w:val="00B812A7"/>
    <w:rsid w:val="00B8167A"/>
    <w:rsid w:val="00B8324C"/>
    <w:rsid w:val="00B84596"/>
    <w:rsid w:val="00B875A2"/>
    <w:rsid w:val="00B901A4"/>
    <w:rsid w:val="00B9229C"/>
    <w:rsid w:val="00B93390"/>
    <w:rsid w:val="00B93D20"/>
    <w:rsid w:val="00B93E62"/>
    <w:rsid w:val="00B9462D"/>
    <w:rsid w:val="00B94B7A"/>
    <w:rsid w:val="00B94E33"/>
    <w:rsid w:val="00B95C3D"/>
    <w:rsid w:val="00B95E3D"/>
    <w:rsid w:val="00B968CC"/>
    <w:rsid w:val="00B972DF"/>
    <w:rsid w:val="00B97D90"/>
    <w:rsid w:val="00BA1970"/>
    <w:rsid w:val="00BA1E8C"/>
    <w:rsid w:val="00BA2B3B"/>
    <w:rsid w:val="00BA31AD"/>
    <w:rsid w:val="00BA389B"/>
    <w:rsid w:val="00BA473F"/>
    <w:rsid w:val="00BA4DC6"/>
    <w:rsid w:val="00BA52E7"/>
    <w:rsid w:val="00BA65B3"/>
    <w:rsid w:val="00BA6699"/>
    <w:rsid w:val="00BA6F6C"/>
    <w:rsid w:val="00BA7FE0"/>
    <w:rsid w:val="00BB26A8"/>
    <w:rsid w:val="00BB384F"/>
    <w:rsid w:val="00BB3C8A"/>
    <w:rsid w:val="00BB3CA5"/>
    <w:rsid w:val="00BB54D2"/>
    <w:rsid w:val="00BB6551"/>
    <w:rsid w:val="00BB6616"/>
    <w:rsid w:val="00BB770A"/>
    <w:rsid w:val="00BB7E94"/>
    <w:rsid w:val="00BC0417"/>
    <w:rsid w:val="00BC0F61"/>
    <w:rsid w:val="00BC2936"/>
    <w:rsid w:val="00BC41CE"/>
    <w:rsid w:val="00BC428C"/>
    <w:rsid w:val="00BC541F"/>
    <w:rsid w:val="00BC6352"/>
    <w:rsid w:val="00BD04DF"/>
    <w:rsid w:val="00BD1E9E"/>
    <w:rsid w:val="00BD3037"/>
    <w:rsid w:val="00BD33E2"/>
    <w:rsid w:val="00BD34A2"/>
    <w:rsid w:val="00BD5E13"/>
    <w:rsid w:val="00BD7E91"/>
    <w:rsid w:val="00BE05C8"/>
    <w:rsid w:val="00BE0726"/>
    <w:rsid w:val="00BE0842"/>
    <w:rsid w:val="00BE1598"/>
    <w:rsid w:val="00BE262F"/>
    <w:rsid w:val="00BE29C1"/>
    <w:rsid w:val="00BE2CE8"/>
    <w:rsid w:val="00BE4129"/>
    <w:rsid w:val="00BE42D0"/>
    <w:rsid w:val="00BE47FE"/>
    <w:rsid w:val="00BE6797"/>
    <w:rsid w:val="00BE7255"/>
    <w:rsid w:val="00BE72C2"/>
    <w:rsid w:val="00BE788B"/>
    <w:rsid w:val="00BE7E7A"/>
    <w:rsid w:val="00BF0EA7"/>
    <w:rsid w:val="00BF0FBC"/>
    <w:rsid w:val="00BF1931"/>
    <w:rsid w:val="00BF1CF2"/>
    <w:rsid w:val="00BF2039"/>
    <w:rsid w:val="00BF2465"/>
    <w:rsid w:val="00BF3344"/>
    <w:rsid w:val="00BF338D"/>
    <w:rsid w:val="00BF4AA4"/>
    <w:rsid w:val="00BF5D55"/>
    <w:rsid w:val="00BF7877"/>
    <w:rsid w:val="00C0080A"/>
    <w:rsid w:val="00C0287A"/>
    <w:rsid w:val="00C032E8"/>
    <w:rsid w:val="00C04089"/>
    <w:rsid w:val="00C0425E"/>
    <w:rsid w:val="00C051F8"/>
    <w:rsid w:val="00C05830"/>
    <w:rsid w:val="00C07CB6"/>
    <w:rsid w:val="00C07E76"/>
    <w:rsid w:val="00C07E94"/>
    <w:rsid w:val="00C10909"/>
    <w:rsid w:val="00C10AE4"/>
    <w:rsid w:val="00C10FA5"/>
    <w:rsid w:val="00C13ADF"/>
    <w:rsid w:val="00C14516"/>
    <w:rsid w:val="00C145EE"/>
    <w:rsid w:val="00C14B85"/>
    <w:rsid w:val="00C1530A"/>
    <w:rsid w:val="00C1585A"/>
    <w:rsid w:val="00C174C9"/>
    <w:rsid w:val="00C207DF"/>
    <w:rsid w:val="00C20F5E"/>
    <w:rsid w:val="00C222D5"/>
    <w:rsid w:val="00C22428"/>
    <w:rsid w:val="00C2274C"/>
    <w:rsid w:val="00C23450"/>
    <w:rsid w:val="00C23855"/>
    <w:rsid w:val="00C23C05"/>
    <w:rsid w:val="00C2433C"/>
    <w:rsid w:val="00C24C39"/>
    <w:rsid w:val="00C24F39"/>
    <w:rsid w:val="00C25B9C"/>
    <w:rsid w:val="00C25CC0"/>
    <w:rsid w:val="00C26766"/>
    <w:rsid w:val="00C26F80"/>
    <w:rsid w:val="00C27984"/>
    <w:rsid w:val="00C30142"/>
    <w:rsid w:val="00C30524"/>
    <w:rsid w:val="00C309E8"/>
    <w:rsid w:val="00C30FE5"/>
    <w:rsid w:val="00C31714"/>
    <w:rsid w:val="00C327D7"/>
    <w:rsid w:val="00C3293C"/>
    <w:rsid w:val="00C3302C"/>
    <w:rsid w:val="00C33C05"/>
    <w:rsid w:val="00C33F71"/>
    <w:rsid w:val="00C356A9"/>
    <w:rsid w:val="00C356D8"/>
    <w:rsid w:val="00C360E7"/>
    <w:rsid w:val="00C36C22"/>
    <w:rsid w:val="00C402F8"/>
    <w:rsid w:val="00C420EC"/>
    <w:rsid w:val="00C430A3"/>
    <w:rsid w:val="00C43A46"/>
    <w:rsid w:val="00C43ACA"/>
    <w:rsid w:val="00C441F2"/>
    <w:rsid w:val="00C47A9E"/>
    <w:rsid w:val="00C51CD9"/>
    <w:rsid w:val="00C5209E"/>
    <w:rsid w:val="00C52AEE"/>
    <w:rsid w:val="00C52EEC"/>
    <w:rsid w:val="00C5354A"/>
    <w:rsid w:val="00C53907"/>
    <w:rsid w:val="00C54B61"/>
    <w:rsid w:val="00C55478"/>
    <w:rsid w:val="00C575CE"/>
    <w:rsid w:val="00C60970"/>
    <w:rsid w:val="00C609A8"/>
    <w:rsid w:val="00C62391"/>
    <w:rsid w:val="00C64985"/>
    <w:rsid w:val="00C655AF"/>
    <w:rsid w:val="00C65938"/>
    <w:rsid w:val="00C65AF2"/>
    <w:rsid w:val="00C65CF7"/>
    <w:rsid w:val="00C66562"/>
    <w:rsid w:val="00C7080E"/>
    <w:rsid w:val="00C7215E"/>
    <w:rsid w:val="00C725C5"/>
    <w:rsid w:val="00C73585"/>
    <w:rsid w:val="00C74197"/>
    <w:rsid w:val="00C744A3"/>
    <w:rsid w:val="00C770AD"/>
    <w:rsid w:val="00C77782"/>
    <w:rsid w:val="00C77DEC"/>
    <w:rsid w:val="00C8319A"/>
    <w:rsid w:val="00C83C7E"/>
    <w:rsid w:val="00C83EE9"/>
    <w:rsid w:val="00C848E3"/>
    <w:rsid w:val="00C84D34"/>
    <w:rsid w:val="00C8698C"/>
    <w:rsid w:val="00C87007"/>
    <w:rsid w:val="00C91158"/>
    <w:rsid w:val="00C919F8"/>
    <w:rsid w:val="00C91D99"/>
    <w:rsid w:val="00C937FB"/>
    <w:rsid w:val="00C938C9"/>
    <w:rsid w:val="00C945D2"/>
    <w:rsid w:val="00C94D08"/>
    <w:rsid w:val="00C9533C"/>
    <w:rsid w:val="00C96246"/>
    <w:rsid w:val="00C96374"/>
    <w:rsid w:val="00C97B18"/>
    <w:rsid w:val="00CA0173"/>
    <w:rsid w:val="00CA01A1"/>
    <w:rsid w:val="00CA1D96"/>
    <w:rsid w:val="00CA3607"/>
    <w:rsid w:val="00CA37D4"/>
    <w:rsid w:val="00CA407D"/>
    <w:rsid w:val="00CA5A4B"/>
    <w:rsid w:val="00CA712C"/>
    <w:rsid w:val="00CB0D3C"/>
    <w:rsid w:val="00CB0DC2"/>
    <w:rsid w:val="00CB1542"/>
    <w:rsid w:val="00CB1B33"/>
    <w:rsid w:val="00CB1D68"/>
    <w:rsid w:val="00CB27AE"/>
    <w:rsid w:val="00CB4517"/>
    <w:rsid w:val="00CB4594"/>
    <w:rsid w:val="00CB4C92"/>
    <w:rsid w:val="00CB5902"/>
    <w:rsid w:val="00CB5DC0"/>
    <w:rsid w:val="00CB73F5"/>
    <w:rsid w:val="00CB782F"/>
    <w:rsid w:val="00CB7CB7"/>
    <w:rsid w:val="00CC0FD9"/>
    <w:rsid w:val="00CC2D5B"/>
    <w:rsid w:val="00CC2E0E"/>
    <w:rsid w:val="00CC5362"/>
    <w:rsid w:val="00CC6F1D"/>
    <w:rsid w:val="00CC7898"/>
    <w:rsid w:val="00CD144F"/>
    <w:rsid w:val="00CD4028"/>
    <w:rsid w:val="00CD4075"/>
    <w:rsid w:val="00CD606C"/>
    <w:rsid w:val="00CD6ED1"/>
    <w:rsid w:val="00CE1A76"/>
    <w:rsid w:val="00CE273F"/>
    <w:rsid w:val="00CE3953"/>
    <w:rsid w:val="00CE3EF9"/>
    <w:rsid w:val="00CE3FC4"/>
    <w:rsid w:val="00CE4CB4"/>
    <w:rsid w:val="00CE7DCC"/>
    <w:rsid w:val="00CF0B61"/>
    <w:rsid w:val="00CF0BA7"/>
    <w:rsid w:val="00CF183E"/>
    <w:rsid w:val="00CF1858"/>
    <w:rsid w:val="00CF2C8A"/>
    <w:rsid w:val="00CF3A4A"/>
    <w:rsid w:val="00CF49E6"/>
    <w:rsid w:val="00CF52D0"/>
    <w:rsid w:val="00CF637A"/>
    <w:rsid w:val="00CF65D1"/>
    <w:rsid w:val="00CF71B7"/>
    <w:rsid w:val="00D00AD0"/>
    <w:rsid w:val="00D05752"/>
    <w:rsid w:val="00D05A46"/>
    <w:rsid w:val="00D05C54"/>
    <w:rsid w:val="00D0726F"/>
    <w:rsid w:val="00D07C3E"/>
    <w:rsid w:val="00D10B0F"/>
    <w:rsid w:val="00D110CC"/>
    <w:rsid w:val="00D11685"/>
    <w:rsid w:val="00D11F9D"/>
    <w:rsid w:val="00D13A39"/>
    <w:rsid w:val="00D160C1"/>
    <w:rsid w:val="00D16B59"/>
    <w:rsid w:val="00D171E1"/>
    <w:rsid w:val="00D175C7"/>
    <w:rsid w:val="00D17E96"/>
    <w:rsid w:val="00D20A0A"/>
    <w:rsid w:val="00D20E73"/>
    <w:rsid w:val="00D20EED"/>
    <w:rsid w:val="00D21FCA"/>
    <w:rsid w:val="00D22B23"/>
    <w:rsid w:val="00D231BD"/>
    <w:rsid w:val="00D2368F"/>
    <w:rsid w:val="00D24266"/>
    <w:rsid w:val="00D24DF2"/>
    <w:rsid w:val="00D24F43"/>
    <w:rsid w:val="00D27A33"/>
    <w:rsid w:val="00D27FF1"/>
    <w:rsid w:val="00D30BD1"/>
    <w:rsid w:val="00D312BB"/>
    <w:rsid w:val="00D31769"/>
    <w:rsid w:val="00D3216B"/>
    <w:rsid w:val="00D331BD"/>
    <w:rsid w:val="00D33278"/>
    <w:rsid w:val="00D34393"/>
    <w:rsid w:val="00D349C3"/>
    <w:rsid w:val="00D355A5"/>
    <w:rsid w:val="00D362AA"/>
    <w:rsid w:val="00D36B96"/>
    <w:rsid w:val="00D37B97"/>
    <w:rsid w:val="00D40A8B"/>
    <w:rsid w:val="00D41138"/>
    <w:rsid w:val="00D42020"/>
    <w:rsid w:val="00D424EC"/>
    <w:rsid w:val="00D43022"/>
    <w:rsid w:val="00D43A13"/>
    <w:rsid w:val="00D43F0C"/>
    <w:rsid w:val="00D44867"/>
    <w:rsid w:val="00D451F2"/>
    <w:rsid w:val="00D4568A"/>
    <w:rsid w:val="00D460F8"/>
    <w:rsid w:val="00D46C5F"/>
    <w:rsid w:val="00D46EAB"/>
    <w:rsid w:val="00D475F1"/>
    <w:rsid w:val="00D51C1E"/>
    <w:rsid w:val="00D5334A"/>
    <w:rsid w:val="00D54509"/>
    <w:rsid w:val="00D54971"/>
    <w:rsid w:val="00D54B9E"/>
    <w:rsid w:val="00D54D54"/>
    <w:rsid w:val="00D567A9"/>
    <w:rsid w:val="00D5705B"/>
    <w:rsid w:val="00D603CC"/>
    <w:rsid w:val="00D61F2B"/>
    <w:rsid w:val="00D63615"/>
    <w:rsid w:val="00D663FE"/>
    <w:rsid w:val="00D66547"/>
    <w:rsid w:val="00D67736"/>
    <w:rsid w:val="00D70FDC"/>
    <w:rsid w:val="00D7320C"/>
    <w:rsid w:val="00D744DB"/>
    <w:rsid w:val="00D74F42"/>
    <w:rsid w:val="00D75652"/>
    <w:rsid w:val="00D76230"/>
    <w:rsid w:val="00D771B3"/>
    <w:rsid w:val="00D77474"/>
    <w:rsid w:val="00D77524"/>
    <w:rsid w:val="00D77A44"/>
    <w:rsid w:val="00D77FDE"/>
    <w:rsid w:val="00D806F5"/>
    <w:rsid w:val="00D80A95"/>
    <w:rsid w:val="00D82A2E"/>
    <w:rsid w:val="00D8337C"/>
    <w:rsid w:val="00D86D16"/>
    <w:rsid w:val="00D877AC"/>
    <w:rsid w:val="00D87C82"/>
    <w:rsid w:val="00D905D6"/>
    <w:rsid w:val="00D90A8B"/>
    <w:rsid w:val="00D90BB5"/>
    <w:rsid w:val="00D912B1"/>
    <w:rsid w:val="00D9244F"/>
    <w:rsid w:val="00D952F8"/>
    <w:rsid w:val="00D975F3"/>
    <w:rsid w:val="00DA054B"/>
    <w:rsid w:val="00DA08F7"/>
    <w:rsid w:val="00DA0A00"/>
    <w:rsid w:val="00DA2C07"/>
    <w:rsid w:val="00DA32B4"/>
    <w:rsid w:val="00DA3D0B"/>
    <w:rsid w:val="00DA43FE"/>
    <w:rsid w:val="00DA49D9"/>
    <w:rsid w:val="00DA57D1"/>
    <w:rsid w:val="00DA5946"/>
    <w:rsid w:val="00DA623E"/>
    <w:rsid w:val="00DB03EF"/>
    <w:rsid w:val="00DB0848"/>
    <w:rsid w:val="00DB0BAA"/>
    <w:rsid w:val="00DB0C57"/>
    <w:rsid w:val="00DB1F4E"/>
    <w:rsid w:val="00DB2860"/>
    <w:rsid w:val="00DB7FAE"/>
    <w:rsid w:val="00DC1719"/>
    <w:rsid w:val="00DC247B"/>
    <w:rsid w:val="00DC305D"/>
    <w:rsid w:val="00DC43E5"/>
    <w:rsid w:val="00DC611F"/>
    <w:rsid w:val="00DD0422"/>
    <w:rsid w:val="00DD04E5"/>
    <w:rsid w:val="00DD0F47"/>
    <w:rsid w:val="00DD12E7"/>
    <w:rsid w:val="00DD25BE"/>
    <w:rsid w:val="00DD2FA2"/>
    <w:rsid w:val="00DD3B38"/>
    <w:rsid w:val="00DD4CE1"/>
    <w:rsid w:val="00DD51E5"/>
    <w:rsid w:val="00DD587A"/>
    <w:rsid w:val="00DD617E"/>
    <w:rsid w:val="00DD6BD5"/>
    <w:rsid w:val="00DD73C3"/>
    <w:rsid w:val="00DD753B"/>
    <w:rsid w:val="00DD772E"/>
    <w:rsid w:val="00DE0BCB"/>
    <w:rsid w:val="00DE1763"/>
    <w:rsid w:val="00DE239C"/>
    <w:rsid w:val="00DE39A4"/>
    <w:rsid w:val="00DE4210"/>
    <w:rsid w:val="00DE4C61"/>
    <w:rsid w:val="00DE4CE2"/>
    <w:rsid w:val="00DE5ED4"/>
    <w:rsid w:val="00DE6AA7"/>
    <w:rsid w:val="00DE6D9D"/>
    <w:rsid w:val="00DF0062"/>
    <w:rsid w:val="00DF0BEC"/>
    <w:rsid w:val="00DF1142"/>
    <w:rsid w:val="00DF19A2"/>
    <w:rsid w:val="00DF3EB4"/>
    <w:rsid w:val="00DF4455"/>
    <w:rsid w:val="00DF745A"/>
    <w:rsid w:val="00DF7829"/>
    <w:rsid w:val="00DF78F6"/>
    <w:rsid w:val="00E00283"/>
    <w:rsid w:val="00E0208E"/>
    <w:rsid w:val="00E02212"/>
    <w:rsid w:val="00E026D4"/>
    <w:rsid w:val="00E037DB"/>
    <w:rsid w:val="00E03897"/>
    <w:rsid w:val="00E04837"/>
    <w:rsid w:val="00E04A18"/>
    <w:rsid w:val="00E05BD2"/>
    <w:rsid w:val="00E062E6"/>
    <w:rsid w:val="00E06E1A"/>
    <w:rsid w:val="00E0783F"/>
    <w:rsid w:val="00E07D26"/>
    <w:rsid w:val="00E110B5"/>
    <w:rsid w:val="00E11B22"/>
    <w:rsid w:val="00E12BED"/>
    <w:rsid w:val="00E145D0"/>
    <w:rsid w:val="00E1503E"/>
    <w:rsid w:val="00E15747"/>
    <w:rsid w:val="00E158CD"/>
    <w:rsid w:val="00E16A22"/>
    <w:rsid w:val="00E16E4B"/>
    <w:rsid w:val="00E201CF"/>
    <w:rsid w:val="00E2113E"/>
    <w:rsid w:val="00E21343"/>
    <w:rsid w:val="00E228AC"/>
    <w:rsid w:val="00E229D3"/>
    <w:rsid w:val="00E22B6F"/>
    <w:rsid w:val="00E22E27"/>
    <w:rsid w:val="00E23DD0"/>
    <w:rsid w:val="00E24885"/>
    <w:rsid w:val="00E25BDE"/>
    <w:rsid w:val="00E300E1"/>
    <w:rsid w:val="00E3036E"/>
    <w:rsid w:val="00E30461"/>
    <w:rsid w:val="00E30A69"/>
    <w:rsid w:val="00E318ED"/>
    <w:rsid w:val="00E34299"/>
    <w:rsid w:val="00E3533B"/>
    <w:rsid w:val="00E40A78"/>
    <w:rsid w:val="00E41236"/>
    <w:rsid w:val="00E41CEA"/>
    <w:rsid w:val="00E420BF"/>
    <w:rsid w:val="00E4264A"/>
    <w:rsid w:val="00E42B6A"/>
    <w:rsid w:val="00E43C8B"/>
    <w:rsid w:val="00E47015"/>
    <w:rsid w:val="00E47148"/>
    <w:rsid w:val="00E5145A"/>
    <w:rsid w:val="00E52A7D"/>
    <w:rsid w:val="00E52ACD"/>
    <w:rsid w:val="00E546B4"/>
    <w:rsid w:val="00E546F8"/>
    <w:rsid w:val="00E54C4D"/>
    <w:rsid w:val="00E55196"/>
    <w:rsid w:val="00E56B2E"/>
    <w:rsid w:val="00E56D58"/>
    <w:rsid w:val="00E56DC6"/>
    <w:rsid w:val="00E57806"/>
    <w:rsid w:val="00E60571"/>
    <w:rsid w:val="00E64830"/>
    <w:rsid w:val="00E6492F"/>
    <w:rsid w:val="00E64EDA"/>
    <w:rsid w:val="00E65159"/>
    <w:rsid w:val="00E65938"/>
    <w:rsid w:val="00E6745C"/>
    <w:rsid w:val="00E67749"/>
    <w:rsid w:val="00E7091E"/>
    <w:rsid w:val="00E7114D"/>
    <w:rsid w:val="00E73DBE"/>
    <w:rsid w:val="00E744A7"/>
    <w:rsid w:val="00E75024"/>
    <w:rsid w:val="00E751B3"/>
    <w:rsid w:val="00E7523F"/>
    <w:rsid w:val="00E76B8C"/>
    <w:rsid w:val="00E80503"/>
    <w:rsid w:val="00E80E9D"/>
    <w:rsid w:val="00E817C2"/>
    <w:rsid w:val="00E828E0"/>
    <w:rsid w:val="00E8300D"/>
    <w:rsid w:val="00E8458B"/>
    <w:rsid w:val="00E84B0E"/>
    <w:rsid w:val="00E84C83"/>
    <w:rsid w:val="00E84D90"/>
    <w:rsid w:val="00E8578E"/>
    <w:rsid w:val="00E85847"/>
    <w:rsid w:val="00E86100"/>
    <w:rsid w:val="00E8622A"/>
    <w:rsid w:val="00E86882"/>
    <w:rsid w:val="00E870EA"/>
    <w:rsid w:val="00E8793D"/>
    <w:rsid w:val="00E87D85"/>
    <w:rsid w:val="00E87DAD"/>
    <w:rsid w:val="00E901F3"/>
    <w:rsid w:val="00E90B53"/>
    <w:rsid w:val="00E91378"/>
    <w:rsid w:val="00E91E01"/>
    <w:rsid w:val="00E92300"/>
    <w:rsid w:val="00E92F15"/>
    <w:rsid w:val="00E94252"/>
    <w:rsid w:val="00E94B94"/>
    <w:rsid w:val="00E94C69"/>
    <w:rsid w:val="00E96048"/>
    <w:rsid w:val="00E962A3"/>
    <w:rsid w:val="00EA0A55"/>
    <w:rsid w:val="00EA2393"/>
    <w:rsid w:val="00EA34DB"/>
    <w:rsid w:val="00EA4D36"/>
    <w:rsid w:val="00EA59BC"/>
    <w:rsid w:val="00EA5DA5"/>
    <w:rsid w:val="00EA6CA0"/>
    <w:rsid w:val="00EA73A8"/>
    <w:rsid w:val="00EA7412"/>
    <w:rsid w:val="00EB06AE"/>
    <w:rsid w:val="00EB1B62"/>
    <w:rsid w:val="00EB2582"/>
    <w:rsid w:val="00EB26DF"/>
    <w:rsid w:val="00EB2A29"/>
    <w:rsid w:val="00EB2D3C"/>
    <w:rsid w:val="00EB3B48"/>
    <w:rsid w:val="00EB43C5"/>
    <w:rsid w:val="00EB56E1"/>
    <w:rsid w:val="00EB5E0A"/>
    <w:rsid w:val="00EB5E76"/>
    <w:rsid w:val="00EB635A"/>
    <w:rsid w:val="00EB63F2"/>
    <w:rsid w:val="00EB680C"/>
    <w:rsid w:val="00EB700E"/>
    <w:rsid w:val="00EC0B3C"/>
    <w:rsid w:val="00EC1A4F"/>
    <w:rsid w:val="00EC1B44"/>
    <w:rsid w:val="00EC1FF8"/>
    <w:rsid w:val="00EC2DE0"/>
    <w:rsid w:val="00EC3112"/>
    <w:rsid w:val="00EC4C21"/>
    <w:rsid w:val="00EC58CC"/>
    <w:rsid w:val="00EC694C"/>
    <w:rsid w:val="00EC6EFD"/>
    <w:rsid w:val="00ED0077"/>
    <w:rsid w:val="00ED0FAA"/>
    <w:rsid w:val="00ED206C"/>
    <w:rsid w:val="00ED3700"/>
    <w:rsid w:val="00ED3DC4"/>
    <w:rsid w:val="00EE05D6"/>
    <w:rsid w:val="00EE0670"/>
    <w:rsid w:val="00EE1340"/>
    <w:rsid w:val="00EE194B"/>
    <w:rsid w:val="00EE210F"/>
    <w:rsid w:val="00EE3BC2"/>
    <w:rsid w:val="00EE3E89"/>
    <w:rsid w:val="00EE40E8"/>
    <w:rsid w:val="00EE5E19"/>
    <w:rsid w:val="00EE6AFE"/>
    <w:rsid w:val="00EE7421"/>
    <w:rsid w:val="00EF20B7"/>
    <w:rsid w:val="00EF2201"/>
    <w:rsid w:val="00EF38FC"/>
    <w:rsid w:val="00EF3C91"/>
    <w:rsid w:val="00EF4470"/>
    <w:rsid w:val="00EF479E"/>
    <w:rsid w:val="00F00485"/>
    <w:rsid w:val="00F01323"/>
    <w:rsid w:val="00F016CD"/>
    <w:rsid w:val="00F01EF7"/>
    <w:rsid w:val="00F02C3D"/>
    <w:rsid w:val="00F055B2"/>
    <w:rsid w:val="00F057D4"/>
    <w:rsid w:val="00F06BE4"/>
    <w:rsid w:val="00F073FC"/>
    <w:rsid w:val="00F0745C"/>
    <w:rsid w:val="00F106A7"/>
    <w:rsid w:val="00F10A93"/>
    <w:rsid w:val="00F11DCB"/>
    <w:rsid w:val="00F11ECB"/>
    <w:rsid w:val="00F11F6B"/>
    <w:rsid w:val="00F1254E"/>
    <w:rsid w:val="00F12970"/>
    <w:rsid w:val="00F13451"/>
    <w:rsid w:val="00F136CE"/>
    <w:rsid w:val="00F136DB"/>
    <w:rsid w:val="00F144D3"/>
    <w:rsid w:val="00F147C2"/>
    <w:rsid w:val="00F14AE9"/>
    <w:rsid w:val="00F14D31"/>
    <w:rsid w:val="00F156F7"/>
    <w:rsid w:val="00F16EF8"/>
    <w:rsid w:val="00F17132"/>
    <w:rsid w:val="00F179C3"/>
    <w:rsid w:val="00F20BF7"/>
    <w:rsid w:val="00F21052"/>
    <w:rsid w:val="00F21577"/>
    <w:rsid w:val="00F216D1"/>
    <w:rsid w:val="00F21FCC"/>
    <w:rsid w:val="00F22CEA"/>
    <w:rsid w:val="00F22D82"/>
    <w:rsid w:val="00F2508E"/>
    <w:rsid w:val="00F250BA"/>
    <w:rsid w:val="00F25A7B"/>
    <w:rsid w:val="00F25EB4"/>
    <w:rsid w:val="00F263A9"/>
    <w:rsid w:val="00F26A4E"/>
    <w:rsid w:val="00F272CF"/>
    <w:rsid w:val="00F310A1"/>
    <w:rsid w:val="00F318EA"/>
    <w:rsid w:val="00F319B0"/>
    <w:rsid w:val="00F31CD6"/>
    <w:rsid w:val="00F32744"/>
    <w:rsid w:val="00F32844"/>
    <w:rsid w:val="00F348F4"/>
    <w:rsid w:val="00F34A94"/>
    <w:rsid w:val="00F34B0B"/>
    <w:rsid w:val="00F35F2B"/>
    <w:rsid w:val="00F37562"/>
    <w:rsid w:val="00F40D2B"/>
    <w:rsid w:val="00F4394B"/>
    <w:rsid w:val="00F43E73"/>
    <w:rsid w:val="00F43FA2"/>
    <w:rsid w:val="00F441CA"/>
    <w:rsid w:val="00F444DE"/>
    <w:rsid w:val="00F4478E"/>
    <w:rsid w:val="00F45884"/>
    <w:rsid w:val="00F45DCE"/>
    <w:rsid w:val="00F45E24"/>
    <w:rsid w:val="00F46B14"/>
    <w:rsid w:val="00F50A05"/>
    <w:rsid w:val="00F5448A"/>
    <w:rsid w:val="00F54925"/>
    <w:rsid w:val="00F54EFD"/>
    <w:rsid w:val="00F561B2"/>
    <w:rsid w:val="00F56622"/>
    <w:rsid w:val="00F56831"/>
    <w:rsid w:val="00F60B20"/>
    <w:rsid w:val="00F62065"/>
    <w:rsid w:val="00F65985"/>
    <w:rsid w:val="00F65FF1"/>
    <w:rsid w:val="00F66DED"/>
    <w:rsid w:val="00F70166"/>
    <w:rsid w:val="00F714D3"/>
    <w:rsid w:val="00F72788"/>
    <w:rsid w:val="00F73728"/>
    <w:rsid w:val="00F73A80"/>
    <w:rsid w:val="00F73E97"/>
    <w:rsid w:val="00F74443"/>
    <w:rsid w:val="00F75281"/>
    <w:rsid w:val="00F75CAD"/>
    <w:rsid w:val="00F7621A"/>
    <w:rsid w:val="00F76B64"/>
    <w:rsid w:val="00F80C26"/>
    <w:rsid w:val="00F82006"/>
    <w:rsid w:val="00F82D91"/>
    <w:rsid w:val="00F82E65"/>
    <w:rsid w:val="00F83419"/>
    <w:rsid w:val="00F8450F"/>
    <w:rsid w:val="00F866EC"/>
    <w:rsid w:val="00F91434"/>
    <w:rsid w:val="00F91898"/>
    <w:rsid w:val="00F9189A"/>
    <w:rsid w:val="00F92905"/>
    <w:rsid w:val="00F92BC3"/>
    <w:rsid w:val="00F95649"/>
    <w:rsid w:val="00F97873"/>
    <w:rsid w:val="00FA0357"/>
    <w:rsid w:val="00FA142C"/>
    <w:rsid w:val="00FA25FB"/>
    <w:rsid w:val="00FA359D"/>
    <w:rsid w:val="00FA393A"/>
    <w:rsid w:val="00FA3E8F"/>
    <w:rsid w:val="00FA5521"/>
    <w:rsid w:val="00FA7CD4"/>
    <w:rsid w:val="00FB0ABA"/>
    <w:rsid w:val="00FB1003"/>
    <w:rsid w:val="00FB172F"/>
    <w:rsid w:val="00FB35F6"/>
    <w:rsid w:val="00FB67BA"/>
    <w:rsid w:val="00FB7B59"/>
    <w:rsid w:val="00FC1A49"/>
    <w:rsid w:val="00FC1AFA"/>
    <w:rsid w:val="00FC30B3"/>
    <w:rsid w:val="00FC3C07"/>
    <w:rsid w:val="00FC46C0"/>
    <w:rsid w:val="00FC4A8C"/>
    <w:rsid w:val="00FC53BC"/>
    <w:rsid w:val="00FC5C7C"/>
    <w:rsid w:val="00FC691C"/>
    <w:rsid w:val="00FD0103"/>
    <w:rsid w:val="00FD0D31"/>
    <w:rsid w:val="00FD1197"/>
    <w:rsid w:val="00FD1977"/>
    <w:rsid w:val="00FD2DD3"/>
    <w:rsid w:val="00FD3A2A"/>
    <w:rsid w:val="00FD4A4A"/>
    <w:rsid w:val="00FD4B7C"/>
    <w:rsid w:val="00FD5B27"/>
    <w:rsid w:val="00FD6053"/>
    <w:rsid w:val="00FD6E10"/>
    <w:rsid w:val="00FE0045"/>
    <w:rsid w:val="00FE01FB"/>
    <w:rsid w:val="00FE0498"/>
    <w:rsid w:val="00FE1A8F"/>
    <w:rsid w:val="00FE227C"/>
    <w:rsid w:val="00FE26EA"/>
    <w:rsid w:val="00FE33EE"/>
    <w:rsid w:val="00FE4B8F"/>
    <w:rsid w:val="00FE50F2"/>
    <w:rsid w:val="00FE6690"/>
    <w:rsid w:val="00FE70FA"/>
    <w:rsid w:val="00FE7885"/>
    <w:rsid w:val="00FF1833"/>
    <w:rsid w:val="00FF364F"/>
    <w:rsid w:val="00FF3C00"/>
    <w:rsid w:val="00FF412F"/>
    <w:rsid w:val="00FF4DD0"/>
    <w:rsid w:val="00FF5B05"/>
    <w:rsid w:val="00FF5EFF"/>
    <w:rsid w:val="00FF65B7"/>
    <w:rsid w:val="00FF6F2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99FA96D"/>
  <w15:docId w15:val="{DCC227D3-8497-4CFF-9586-007C6585445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iPriority="0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iPriority="0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1C5645"/>
  </w:style>
  <w:style w:type="paragraph" w:styleId="Heading1">
    <w:name w:val="heading 1"/>
    <w:basedOn w:val="Normal"/>
    <w:next w:val="Normal"/>
    <w:link w:val="Heading1Char"/>
    <w:uiPriority w:val="9"/>
    <w:qFormat/>
    <w:rsid w:val="001C5645"/>
    <w:pPr>
      <w:keepNext/>
      <w:keepLines/>
      <w:spacing w:before="400" w:after="40" w:line="240" w:lineRule="auto"/>
      <w:outlineLvl w:val="0"/>
    </w:pPr>
    <w:rPr>
      <w:rFonts w:asciiTheme="majorHAnsi" w:eastAsiaTheme="majorEastAsia" w:hAnsiTheme="majorHAnsi" w:cstheme="majorBidi"/>
      <w:color w:val="0D5672" w:themeColor="accent1" w:themeShade="80"/>
      <w:sz w:val="36"/>
      <w:szCs w:val="36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1C5645"/>
    <w:pPr>
      <w:keepNext/>
      <w:keepLines/>
      <w:spacing w:before="40" w:after="0" w:line="240" w:lineRule="auto"/>
      <w:outlineLvl w:val="1"/>
    </w:pPr>
    <w:rPr>
      <w:rFonts w:asciiTheme="majorHAnsi" w:eastAsiaTheme="majorEastAsia" w:hAnsiTheme="majorHAnsi" w:cstheme="majorBidi"/>
      <w:color w:val="1481AB" w:themeColor="accent1" w:themeShade="BF"/>
      <w:sz w:val="32"/>
      <w:szCs w:val="32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1C5645"/>
    <w:pPr>
      <w:keepNext/>
      <w:keepLines/>
      <w:spacing w:before="40" w:after="0" w:line="240" w:lineRule="auto"/>
      <w:outlineLvl w:val="2"/>
    </w:pPr>
    <w:rPr>
      <w:rFonts w:asciiTheme="majorHAnsi" w:eastAsiaTheme="majorEastAsia" w:hAnsiTheme="majorHAnsi" w:cstheme="majorBidi"/>
      <w:color w:val="1481AB" w:themeColor="accent1" w:themeShade="BF"/>
      <w:sz w:val="28"/>
      <w:szCs w:val="28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1C5645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color w:val="1481AB" w:themeColor="accent1" w:themeShade="BF"/>
      <w:sz w:val="24"/>
      <w:szCs w:val="24"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1C5645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caps/>
      <w:color w:val="1481AB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unhideWhenUsed/>
    <w:qFormat/>
    <w:rsid w:val="001C5645"/>
    <w:pPr>
      <w:keepNext/>
      <w:keepLines/>
      <w:spacing w:before="40" w:after="0"/>
      <w:outlineLvl w:val="5"/>
    </w:pPr>
    <w:rPr>
      <w:rFonts w:asciiTheme="majorHAnsi" w:eastAsiaTheme="majorEastAsia" w:hAnsiTheme="majorHAnsi" w:cstheme="majorBidi"/>
      <w:i/>
      <w:iCs/>
      <w:caps/>
      <w:color w:val="0D5672" w:themeColor="accent1" w:themeShade="80"/>
    </w:rPr>
  </w:style>
  <w:style w:type="paragraph" w:styleId="Heading7">
    <w:name w:val="heading 7"/>
    <w:basedOn w:val="Normal"/>
    <w:next w:val="Normal"/>
    <w:link w:val="Heading7Char"/>
    <w:uiPriority w:val="9"/>
    <w:unhideWhenUsed/>
    <w:qFormat/>
    <w:rsid w:val="001C5645"/>
    <w:pPr>
      <w:keepNext/>
      <w:keepLines/>
      <w:spacing w:before="40" w:after="0"/>
      <w:outlineLvl w:val="6"/>
    </w:pPr>
    <w:rPr>
      <w:rFonts w:asciiTheme="majorHAnsi" w:eastAsiaTheme="majorEastAsia" w:hAnsiTheme="majorHAnsi" w:cstheme="majorBidi"/>
      <w:b/>
      <w:bCs/>
      <w:color w:val="0D5672" w:themeColor="accent1" w:themeShade="80"/>
    </w:rPr>
  </w:style>
  <w:style w:type="paragraph" w:styleId="Heading8">
    <w:name w:val="heading 8"/>
    <w:basedOn w:val="Normal"/>
    <w:next w:val="Normal"/>
    <w:link w:val="Heading8Char"/>
    <w:uiPriority w:val="9"/>
    <w:unhideWhenUsed/>
    <w:qFormat/>
    <w:rsid w:val="001C5645"/>
    <w:pPr>
      <w:keepNext/>
      <w:keepLines/>
      <w:spacing w:before="40" w:after="0"/>
      <w:outlineLvl w:val="7"/>
    </w:pPr>
    <w:rPr>
      <w:rFonts w:asciiTheme="majorHAnsi" w:eastAsiaTheme="majorEastAsia" w:hAnsiTheme="majorHAnsi" w:cstheme="majorBidi"/>
      <w:b/>
      <w:bCs/>
      <w:i/>
      <w:iCs/>
      <w:color w:val="0D5672" w:themeColor="accent1" w:themeShade="80"/>
    </w:rPr>
  </w:style>
  <w:style w:type="paragraph" w:styleId="Heading9">
    <w:name w:val="heading 9"/>
    <w:basedOn w:val="Normal"/>
    <w:next w:val="Normal"/>
    <w:link w:val="Heading9Char"/>
    <w:uiPriority w:val="9"/>
    <w:unhideWhenUsed/>
    <w:qFormat/>
    <w:rsid w:val="001C5645"/>
    <w:pPr>
      <w:keepNext/>
      <w:keepLines/>
      <w:spacing w:before="40" w:after="0"/>
      <w:outlineLvl w:val="8"/>
    </w:pPr>
    <w:rPr>
      <w:rFonts w:asciiTheme="majorHAnsi" w:eastAsiaTheme="majorEastAsia" w:hAnsiTheme="majorHAnsi" w:cstheme="majorBidi"/>
      <w:i/>
      <w:iCs/>
      <w:color w:val="0D5672" w:themeColor="accent1" w:themeShade="8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1C5645"/>
    <w:rPr>
      <w:rFonts w:asciiTheme="majorHAnsi" w:eastAsiaTheme="majorEastAsia" w:hAnsiTheme="majorHAnsi" w:cstheme="majorBidi"/>
      <w:color w:val="0D5672" w:themeColor="accent1" w:themeShade="80"/>
      <w:sz w:val="36"/>
      <w:szCs w:val="36"/>
    </w:rPr>
  </w:style>
  <w:style w:type="character" w:customStyle="1" w:styleId="Heading2Char">
    <w:name w:val="Heading 2 Char"/>
    <w:basedOn w:val="DefaultParagraphFont"/>
    <w:link w:val="Heading2"/>
    <w:uiPriority w:val="9"/>
    <w:rsid w:val="001C5645"/>
    <w:rPr>
      <w:rFonts w:asciiTheme="majorHAnsi" w:eastAsiaTheme="majorEastAsia" w:hAnsiTheme="majorHAnsi" w:cstheme="majorBidi"/>
      <w:color w:val="1481AB" w:themeColor="accent1" w:themeShade="BF"/>
      <w:sz w:val="32"/>
      <w:szCs w:val="32"/>
    </w:rPr>
  </w:style>
  <w:style w:type="character" w:customStyle="1" w:styleId="Heading3Char">
    <w:name w:val="Heading 3 Char"/>
    <w:basedOn w:val="DefaultParagraphFont"/>
    <w:link w:val="Heading3"/>
    <w:uiPriority w:val="9"/>
    <w:rsid w:val="001C5645"/>
    <w:rPr>
      <w:rFonts w:asciiTheme="majorHAnsi" w:eastAsiaTheme="majorEastAsia" w:hAnsiTheme="majorHAnsi" w:cstheme="majorBidi"/>
      <w:color w:val="1481AB" w:themeColor="accent1" w:themeShade="BF"/>
      <w:sz w:val="28"/>
      <w:szCs w:val="28"/>
    </w:rPr>
  </w:style>
  <w:style w:type="character" w:customStyle="1" w:styleId="Heading4Char">
    <w:name w:val="Heading 4 Char"/>
    <w:basedOn w:val="DefaultParagraphFont"/>
    <w:link w:val="Heading4"/>
    <w:uiPriority w:val="9"/>
    <w:rsid w:val="001C5645"/>
    <w:rPr>
      <w:rFonts w:asciiTheme="majorHAnsi" w:eastAsiaTheme="majorEastAsia" w:hAnsiTheme="majorHAnsi" w:cstheme="majorBidi"/>
      <w:color w:val="1481AB" w:themeColor="accent1" w:themeShade="BF"/>
      <w:sz w:val="24"/>
      <w:szCs w:val="24"/>
    </w:rPr>
  </w:style>
  <w:style w:type="character" w:customStyle="1" w:styleId="Heading5Char">
    <w:name w:val="Heading 5 Char"/>
    <w:basedOn w:val="DefaultParagraphFont"/>
    <w:link w:val="Heading5"/>
    <w:uiPriority w:val="9"/>
    <w:rsid w:val="001C5645"/>
    <w:rPr>
      <w:rFonts w:asciiTheme="majorHAnsi" w:eastAsiaTheme="majorEastAsia" w:hAnsiTheme="majorHAnsi" w:cstheme="majorBidi"/>
      <w:caps/>
      <w:color w:val="1481AB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rsid w:val="001C5645"/>
    <w:rPr>
      <w:rFonts w:asciiTheme="majorHAnsi" w:eastAsiaTheme="majorEastAsia" w:hAnsiTheme="majorHAnsi" w:cstheme="majorBidi"/>
      <w:i/>
      <w:iCs/>
      <w:caps/>
      <w:color w:val="0D5672" w:themeColor="accent1" w:themeShade="80"/>
    </w:rPr>
  </w:style>
  <w:style w:type="character" w:customStyle="1" w:styleId="Heading7Char">
    <w:name w:val="Heading 7 Char"/>
    <w:basedOn w:val="DefaultParagraphFont"/>
    <w:link w:val="Heading7"/>
    <w:uiPriority w:val="9"/>
    <w:rsid w:val="001C5645"/>
    <w:rPr>
      <w:rFonts w:asciiTheme="majorHAnsi" w:eastAsiaTheme="majorEastAsia" w:hAnsiTheme="majorHAnsi" w:cstheme="majorBidi"/>
      <w:b/>
      <w:bCs/>
      <w:color w:val="0D5672" w:themeColor="accent1" w:themeShade="80"/>
    </w:rPr>
  </w:style>
  <w:style w:type="character" w:customStyle="1" w:styleId="Heading8Char">
    <w:name w:val="Heading 8 Char"/>
    <w:basedOn w:val="DefaultParagraphFont"/>
    <w:link w:val="Heading8"/>
    <w:uiPriority w:val="9"/>
    <w:rsid w:val="001C5645"/>
    <w:rPr>
      <w:rFonts w:asciiTheme="majorHAnsi" w:eastAsiaTheme="majorEastAsia" w:hAnsiTheme="majorHAnsi" w:cstheme="majorBidi"/>
      <w:b/>
      <w:bCs/>
      <w:i/>
      <w:iCs/>
      <w:color w:val="0D5672" w:themeColor="accent1" w:themeShade="80"/>
    </w:rPr>
  </w:style>
  <w:style w:type="character" w:customStyle="1" w:styleId="Heading9Char">
    <w:name w:val="Heading 9 Char"/>
    <w:basedOn w:val="DefaultParagraphFont"/>
    <w:link w:val="Heading9"/>
    <w:uiPriority w:val="9"/>
    <w:rsid w:val="001C5645"/>
    <w:rPr>
      <w:rFonts w:asciiTheme="majorHAnsi" w:eastAsiaTheme="majorEastAsia" w:hAnsiTheme="majorHAnsi" w:cstheme="majorBidi"/>
      <w:i/>
      <w:iCs/>
      <w:color w:val="0D5672" w:themeColor="accent1" w:themeShade="80"/>
    </w:rPr>
  </w:style>
  <w:style w:type="paragraph" w:styleId="Title">
    <w:name w:val="Title"/>
    <w:basedOn w:val="Normal"/>
    <w:next w:val="Normal"/>
    <w:link w:val="TitleChar"/>
    <w:uiPriority w:val="10"/>
    <w:qFormat/>
    <w:rsid w:val="001C5645"/>
    <w:pPr>
      <w:spacing w:after="0" w:line="204" w:lineRule="auto"/>
      <w:contextualSpacing/>
    </w:pPr>
    <w:rPr>
      <w:rFonts w:asciiTheme="majorHAnsi" w:eastAsiaTheme="majorEastAsia" w:hAnsiTheme="majorHAnsi" w:cstheme="majorBidi"/>
      <w:caps/>
      <w:color w:val="335B74" w:themeColor="text2"/>
      <w:spacing w:val="-15"/>
      <w:sz w:val="72"/>
      <w:szCs w:val="72"/>
    </w:rPr>
  </w:style>
  <w:style w:type="character" w:customStyle="1" w:styleId="TitleChar">
    <w:name w:val="Title Char"/>
    <w:basedOn w:val="DefaultParagraphFont"/>
    <w:link w:val="Title"/>
    <w:uiPriority w:val="10"/>
    <w:rsid w:val="001C5645"/>
    <w:rPr>
      <w:rFonts w:asciiTheme="majorHAnsi" w:eastAsiaTheme="majorEastAsia" w:hAnsiTheme="majorHAnsi" w:cstheme="majorBidi"/>
      <w:caps/>
      <w:color w:val="335B74" w:themeColor="text2"/>
      <w:spacing w:val="-15"/>
      <w:sz w:val="72"/>
      <w:szCs w:val="72"/>
    </w:rPr>
  </w:style>
  <w:style w:type="paragraph" w:styleId="Subtitle">
    <w:name w:val="Subtitle"/>
    <w:basedOn w:val="Normal"/>
    <w:next w:val="Normal"/>
    <w:link w:val="SubtitleChar"/>
    <w:uiPriority w:val="11"/>
    <w:qFormat/>
    <w:rsid w:val="001C5645"/>
    <w:pPr>
      <w:numPr>
        <w:ilvl w:val="1"/>
      </w:numPr>
      <w:spacing w:after="240" w:line="240" w:lineRule="auto"/>
    </w:pPr>
    <w:rPr>
      <w:rFonts w:asciiTheme="majorHAnsi" w:eastAsiaTheme="majorEastAsia" w:hAnsiTheme="majorHAnsi" w:cstheme="majorBidi"/>
      <w:color w:val="1CADE4" w:themeColor="accent1"/>
      <w:sz w:val="28"/>
      <w:szCs w:val="28"/>
    </w:rPr>
  </w:style>
  <w:style w:type="character" w:customStyle="1" w:styleId="SubtitleChar">
    <w:name w:val="Subtitle Char"/>
    <w:basedOn w:val="DefaultParagraphFont"/>
    <w:link w:val="Subtitle"/>
    <w:uiPriority w:val="11"/>
    <w:rsid w:val="001C5645"/>
    <w:rPr>
      <w:rFonts w:asciiTheme="majorHAnsi" w:eastAsiaTheme="majorEastAsia" w:hAnsiTheme="majorHAnsi" w:cstheme="majorBidi"/>
      <w:color w:val="1CADE4" w:themeColor="accent1"/>
      <w:sz w:val="28"/>
      <w:szCs w:val="28"/>
    </w:rPr>
  </w:style>
  <w:style w:type="paragraph" w:styleId="TOC1">
    <w:name w:val="toc 1"/>
    <w:basedOn w:val="Normal"/>
    <w:uiPriority w:val="39"/>
    <w:rsid w:val="00C430A3"/>
    <w:pPr>
      <w:tabs>
        <w:tab w:val="left" w:pos="446"/>
        <w:tab w:val="right" w:leader="dot" w:pos="9350"/>
      </w:tabs>
      <w:spacing w:before="60" w:after="0" w:line="100" w:lineRule="atLeast"/>
    </w:pPr>
  </w:style>
  <w:style w:type="paragraph" w:styleId="TOC2">
    <w:name w:val="toc 2"/>
    <w:basedOn w:val="Normal"/>
    <w:uiPriority w:val="39"/>
    <w:rsid w:val="00C430A3"/>
    <w:pPr>
      <w:tabs>
        <w:tab w:val="left" w:pos="880"/>
        <w:tab w:val="right" w:leader="dot" w:pos="9350"/>
      </w:tabs>
      <w:spacing w:after="0" w:line="100" w:lineRule="atLeast"/>
      <w:ind w:left="216"/>
    </w:pPr>
  </w:style>
  <w:style w:type="paragraph" w:styleId="NoSpacing">
    <w:name w:val="No Spacing"/>
    <w:uiPriority w:val="1"/>
    <w:qFormat/>
    <w:rsid w:val="001C5645"/>
    <w:pPr>
      <w:spacing w:after="0" w:line="240" w:lineRule="auto"/>
    </w:pPr>
  </w:style>
  <w:style w:type="paragraph" w:styleId="Header">
    <w:name w:val="header"/>
    <w:basedOn w:val="Normal"/>
    <w:link w:val="HeaderChar"/>
    <w:rsid w:val="00C430A3"/>
    <w:pPr>
      <w:suppressLineNumbers/>
      <w:tabs>
        <w:tab w:val="center" w:pos="4680"/>
        <w:tab w:val="right" w:pos="9360"/>
      </w:tabs>
      <w:spacing w:after="0" w:line="100" w:lineRule="atLeast"/>
    </w:pPr>
  </w:style>
  <w:style w:type="character" w:customStyle="1" w:styleId="HeaderChar">
    <w:name w:val="Header Char"/>
    <w:basedOn w:val="DefaultParagraphFont"/>
    <w:link w:val="Header"/>
    <w:rsid w:val="00C430A3"/>
    <w:rPr>
      <w:rFonts w:ascii="Calibri" w:eastAsia="Calibri" w:hAnsi="Calibri" w:cs="Times New Roman"/>
      <w:color w:val="626469"/>
      <w:lang w:eastAsia="ar-SA"/>
    </w:rPr>
  </w:style>
  <w:style w:type="paragraph" w:styleId="Footer">
    <w:name w:val="footer"/>
    <w:basedOn w:val="Normal"/>
    <w:link w:val="FooterChar"/>
    <w:rsid w:val="00C430A3"/>
    <w:pPr>
      <w:suppressLineNumbers/>
      <w:tabs>
        <w:tab w:val="center" w:pos="4680"/>
        <w:tab w:val="right" w:pos="9360"/>
      </w:tabs>
      <w:spacing w:after="0" w:line="100" w:lineRule="atLeast"/>
    </w:pPr>
  </w:style>
  <w:style w:type="character" w:customStyle="1" w:styleId="FooterChar">
    <w:name w:val="Footer Char"/>
    <w:basedOn w:val="DefaultParagraphFont"/>
    <w:link w:val="Footer"/>
    <w:rsid w:val="00C430A3"/>
    <w:rPr>
      <w:rFonts w:ascii="Calibri" w:eastAsia="Calibri" w:hAnsi="Calibri" w:cs="Times New Roman"/>
      <w:color w:val="626469"/>
      <w:lang w:eastAsia="ar-SA"/>
    </w:rPr>
  </w:style>
  <w:style w:type="paragraph" w:styleId="TOC3">
    <w:name w:val="toc 3"/>
    <w:basedOn w:val="Normal"/>
    <w:uiPriority w:val="39"/>
    <w:rsid w:val="00C430A3"/>
    <w:pPr>
      <w:tabs>
        <w:tab w:val="left" w:pos="1200"/>
        <w:tab w:val="right" w:leader="dot" w:pos="9350"/>
      </w:tabs>
      <w:spacing w:after="0" w:line="100" w:lineRule="atLeast"/>
      <w:ind w:left="442"/>
    </w:pPr>
  </w:style>
  <w:style w:type="paragraph" w:customStyle="1" w:styleId="Tableau">
    <w:name w:val="Tableau"/>
    <w:basedOn w:val="Normal"/>
    <w:rsid w:val="00C430A3"/>
    <w:pPr>
      <w:spacing w:before="120" w:after="0" w:line="100" w:lineRule="atLeast"/>
      <w:ind w:left="57"/>
    </w:pPr>
    <w:rPr>
      <w:rFonts w:ascii="Arial" w:eastAsia="Times New Roman" w:hAnsi="Arial" w:cs="Arial"/>
      <w:color w:val="00000A"/>
      <w:sz w:val="20"/>
      <w:szCs w:val="20"/>
    </w:rPr>
  </w:style>
  <w:style w:type="paragraph" w:customStyle="1" w:styleId="Tableaucorps">
    <w:name w:val="Tableau corps"/>
    <w:basedOn w:val="Normal"/>
    <w:rsid w:val="00C430A3"/>
    <w:pPr>
      <w:spacing w:before="40" w:after="20" w:line="100" w:lineRule="atLeast"/>
    </w:pPr>
    <w:rPr>
      <w:rFonts w:ascii="Helvetica" w:eastAsia="Times New Roman" w:hAnsi="Helvetica" w:cs="Helvetica"/>
      <w:color w:val="00000A"/>
      <w:sz w:val="20"/>
      <w:szCs w:val="20"/>
    </w:rPr>
  </w:style>
  <w:style w:type="paragraph" w:customStyle="1" w:styleId="TableauTitre">
    <w:name w:val="Tableau Titre"/>
    <w:basedOn w:val="Tableaucorps"/>
    <w:rsid w:val="00C430A3"/>
    <w:pPr>
      <w:spacing w:after="40"/>
    </w:pPr>
    <w:rPr>
      <w:b/>
      <w:bCs/>
    </w:rPr>
  </w:style>
  <w:style w:type="paragraph" w:customStyle="1" w:styleId="Lgende1">
    <w:name w:val="Légende1"/>
    <w:basedOn w:val="Normal"/>
    <w:rsid w:val="00C430A3"/>
    <w:pPr>
      <w:spacing w:before="120" w:line="100" w:lineRule="atLeast"/>
      <w:jc w:val="center"/>
    </w:pPr>
    <w:rPr>
      <w:rFonts w:ascii="Arial" w:eastAsia="Times New Roman" w:hAnsi="Arial" w:cs="Arial"/>
      <w:b/>
      <w:color w:val="00000A"/>
      <w:sz w:val="20"/>
      <w:szCs w:val="20"/>
      <w:lang w:val="en-GB"/>
    </w:rPr>
  </w:style>
  <w:style w:type="paragraph" w:customStyle="1" w:styleId="Tabletitle">
    <w:name w:val="Table title"/>
    <w:basedOn w:val="Normal"/>
    <w:link w:val="TabletitleChar"/>
    <w:rsid w:val="00C430A3"/>
    <w:pPr>
      <w:spacing w:before="80" w:after="40"/>
      <w:ind w:left="284" w:right="57"/>
    </w:pPr>
    <w:rPr>
      <w:smallCaps/>
      <w:lang w:val="en-GB"/>
    </w:rPr>
  </w:style>
  <w:style w:type="paragraph" w:customStyle="1" w:styleId="Tablevalue">
    <w:name w:val="Table value"/>
    <w:basedOn w:val="Normal"/>
    <w:link w:val="TablevalueChar"/>
    <w:rsid w:val="00C430A3"/>
    <w:pPr>
      <w:spacing w:before="80" w:after="40"/>
      <w:ind w:left="284" w:right="57"/>
    </w:pPr>
  </w:style>
  <w:style w:type="character" w:customStyle="1" w:styleId="TabletitleChar">
    <w:name w:val="Table title Char"/>
    <w:basedOn w:val="DefaultParagraphFont"/>
    <w:link w:val="Tabletitle"/>
    <w:rsid w:val="00C430A3"/>
    <w:rPr>
      <w:rFonts w:ascii="Calibri" w:eastAsia="Calibri" w:hAnsi="Calibri" w:cs="Times New Roman"/>
      <w:smallCaps/>
      <w:color w:val="626469"/>
      <w:lang w:val="en-GB" w:eastAsia="ar-SA"/>
    </w:rPr>
  </w:style>
  <w:style w:type="character" w:customStyle="1" w:styleId="TablevalueChar">
    <w:name w:val="Table value Char"/>
    <w:basedOn w:val="DefaultParagraphFont"/>
    <w:link w:val="Tablevalue"/>
    <w:rsid w:val="00C430A3"/>
    <w:rPr>
      <w:rFonts w:ascii="Calibri" w:eastAsia="Calibri" w:hAnsi="Calibri" w:cs="Times New Roman"/>
      <w:color w:val="626469"/>
      <w:lang w:eastAsia="ar-SA"/>
    </w:rPr>
  </w:style>
  <w:style w:type="paragraph" w:styleId="BodyText">
    <w:name w:val="Body Text"/>
    <w:basedOn w:val="Normal"/>
    <w:link w:val="BodyTextChar"/>
    <w:uiPriority w:val="99"/>
    <w:unhideWhenUsed/>
    <w:rsid w:val="00C430A3"/>
  </w:style>
  <w:style w:type="character" w:customStyle="1" w:styleId="BodyTextChar">
    <w:name w:val="Body Text Char"/>
    <w:basedOn w:val="DefaultParagraphFont"/>
    <w:link w:val="BodyText"/>
    <w:uiPriority w:val="99"/>
    <w:rsid w:val="00C430A3"/>
    <w:rPr>
      <w:rFonts w:ascii="Calibri" w:eastAsia="Calibri" w:hAnsi="Calibri" w:cs="Times New Roman"/>
      <w:color w:val="626469"/>
      <w:lang w:eastAsia="ar-SA"/>
    </w:rPr>
  </w:style>
  <w:style w:type="paragraph" w:styleId="Caption">
    <w:name w:val="caption"/>
    <w:basedOn w:val="Normal"/>
    <w:next w:val="Normal"/>
    <w:link w:val="CaptionChar"/>
    <w:uiPriority w:val="35"/>
    <w:unhideWhenUsed/>
    <w:qFormat/>
    <w:rsid w:val="001C5645"/>
    <w:pPr>
      <w:spacing w:line="240" w:lineRule="auto"/>
    </w:pPr>
    <w:rPr>
      <w:b/>
      <w:bCs/>
      <w:smallCaps/>
      <w:color w:val="335B74" w:themeColor="text2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A9396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9396B"/>
    <w:rPr>
      <w:rFonts w:ascii="Tahoma" w:eastAsia="Calibri" w:hAnsi="Tahoma" w:cs="Tahoma"/>
      <w:color w:val="626469"/>
      <w:sz w:val="16"/>
      <w:szCs w:val="16"/>
      <w:lang w:eastAsia="ar-SA"/>
    </w:rPr>
  </w:style>
  <w:style w:type="paragraph" w:styleId="ListParagraph">
    <w:name w:val="List Paragraph"/>
    <w:basedOn w:val="Normal"/>
    <w:uiPriority w:val="34"/>
    <w:qFormat/>
    <w:rsid w:val="00EE3BC2"/>
    <w:pPr>
      <w:ind w:left="720"/>
      <w:contextualSpacing/>
    </w:pPr>
  </w:style>
  <w:style w:type="paragraph" w:customStyle="1" w:styleId="Rawcode">
    <w:name w:val="Raw code"/>
    <w:basedOn w:val="BodyText"/>
    <w:link w:val="RawcodeChar"/>
    <w:rsid w:val="00E110B5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hd w:val="clear" w:color="auto" w:fill="000000" w:themeFill="text1"/>
      <w:spacing w:after="0" w:line="240" w:lineRule="auto"/>
    </w:pPr>
    <w:rPr>
      <w:rFonts w:ascii="Courier New" w:hAnsi="Courier New" w:cs="Courier New"/>
      <w:b/>
      <w:color w:val="FFFFFF" w:themeColor="background1"/>
      <w:sz w:val="16"/>
      <w:szCs w:val="16"/>
      <w:lang w:val="en-GB"/>
    </w:rPr>
  </w:style>
  <w:style w:type="table" w:styleId="TableGrid">
    <w:name w:val="Table Grid"/>
    <w:basedOn w:val="TableNormal"/>
    <w:uiPriority w:val="59"/>
    <w:rsid w:val="00F16EF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RawcodeChar">
    <w:name w:val="Raw code Char"/>
    <w:basedOn w:val="BodyTextChar"/>
    <w:link w:val="Rawcode"/>
    <w:rsid w:val="00E110B5"/>
    <w:rPr>
      <w:rFonts w:ascii="Courier New" w:eastAsia="Calibri" w:hAnsi="Courier New" w:cs="Courier New"/>
      <w:b/>
      <w:color w:val="FFFFFF" w:themeColor="background1"/>
      <w:sz w:val="16"/>
      <w:szCs w:val="16"/>
      <w:shd w:val="clear" w:color="auto" w:fill="000000" w:themeFill="text1"/>
      <w:lang w:val="en-GB" w:eastAsia="ar-SA"/>
    </w:rPr>
  </w:style>
  <w:style w:type="character" w:styleId="IntenseEmphasis">
    <w:name w:val="Intense Emphasis"/>
    <w:basedOn w:val="DefaultParagraphFont"/>
    <w:uiPriority w:val="21"/>
    <w:qFormat/>
    <w:rsid w:val="001C5645"/>
    <w:rPr>
      <w:b/>
      <w:bCs/>
      <w:i/>
      <w:iCs/>
    </w:rPr>
  </w:style>
  <w:style w:type="character" w:styleId="Hyperlink">
    <w:name w:val="Hyperlink"/>
    <w:basedOn w:val="DefaultParagraphFont"/>
    <w:uiPriority w:val="99"/>
    <w:unhideWhenUsed/>
    <w:rsid w:val="00F40D2B"/>
    <w:rPr>
      <w:color w:val="6B9F25" w:themeColor="hyperlink"/>
      <w:u w:val="single"/>
    </w:rPr>
  </w:style>
  <w:style w:type="character" w:styleId="Strong">
    <w:name w:val="Strong"/>
    <w:basedOn w:val="DefaultParagraphFont"/>
    <w:uiPriority w:val="22"/>
    <w:qFormat/>
    <w:rsid w:val="001C5645"/>
    <w:rPr>
      <w:b/>
      <w:bCs/>
    </w:rPr>
  </w:style>
  <w:style w:type="paragraph" w:styleId="Quote">
    <w:name w:val="Quote"/>
    <w:basedOn w:val="Normal"/>
    <w:next w:val="Normal"/>
    <w:link w:val="QuoteChar"/>
    <w:uiPriority w:val="29"/>
    <w:qFormat/>
    <w:rsid w:val="001C5645"/>
    <w:pPr>
      <w:spacing w:before="120" w:after="120"/>
      <w:ind w:left="720"/>
    </w:pPr>
    <w:rPr>
      <w:color w:val="335B74" w:themeColor="text2"/>
      <w:sz w:val="24"/>
      <w:szCs w:val="24"/>
    </w:rPr>
  </w:style>
  <w:style w:type="character" w:customStyle="1" w:styleId="QuoteChar">
    <w:name w:val="Quote Char"/>
    <w:basedOn w:val="DefaultParagraphFont"/>
    <w:link w:val="Quote"/>
    <w:uiPriority w:val="29"/>
    <w:rsid w:val="001C5645"/>
    <w:rPr>
      <w:color w:val="335B74" w:themeColor="text2"/>
      <w:sz w:val="24"/>
      <w:szCs w:val="24"/>
    </w:rPr>
  </w:style>
  <w:style w:type="paragraph" w:styleId="EndnoteText">
    <w:name w:val="endnote text"/>
    <w:basedOn w:val="Normal"/>
    <w:link w:val="EndnoteTextChar"/>
    <w:uiPriority w:val="99"/>
    <w:semiHidden/>
    <w:unhideWhenUsed/>
    <w:rsid w:val="005E690D"/>
    <w:pPr>
      <w:spacing w:after="0" w:line="240" w:lineRule="auto"/>
    </w:pPr>
    <w:rPr>
      <w:sz w:val="20"/>
      <w:szCs w:val="20"/>
    </w:rPr>
  </w:style>
  <w:style w:type="character" w:customStyle="1" w:styleId="EndnoteTextChar">
    <w:name w:val="Endnote Text Char"/>
    <w:basedOn w:val="DefaultParagraphFont"/>
    <w:link w:val="EndnoteText"/>
    <w:uiPriority w:val="99"/>
    <w:semiHidden/>
    <w:rsid w:val="005E690D"/>
    <w:rPr>
      <w:rFonts w:ascii="Calibri" w:eastAsia="Calibri" w:hAnsi="Calibri" w:cs="Times New Roman"/>
      <w:color w:val="626469"/>
      <w:sz w:val="20"/>
      <w:szCs w:val="20"/>
      <w:lang w:eastAsia="ar-SA"/>
    </w:rPr>
  </w:style>
  <w:style w:type="character" w:styleId="EndnoteReference">
    <w:name w:val="endnote reference"/>
    <w:basedOn w:val="DefaultParagraphFont"/>
    <w:uiPriority w:val="99"/>
    <w:semiHidden/>
    <w:unhideWhenUsed/>
    <w:rsid w:val="005E690D"/>
    <w:rPr>
      <w:vertAlign w:val="superscript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5E690D"/>
    <w:pPr>
      <w:spacing w:after="0" w:line="240" w:lineRule="auto"/>
    </w:pPr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5E690D"/>
    <w:rPr>
      <w:rFonts w:ascii="Calibri" w:eastAsia="Calibri" w:hAnsi="Calibri" w:cs="Times New Roman"/>
      <w:color w:val="626469"/>
      <w:sz w:val="20"/>
      <w:szCs w:val="20"/>
      <w:lang w:eastAsia="ar-SA"/>
    </w:rPr>
  </w:style>
  <w:style w:type="character" w:styleId="FootnoteReference">
    <w:name w:val="footnote reference"/>
    <w:basedOn w:val="DefaultParagraphFont"/>
    <w:uiPriority w:val="99"/>
    <w:semiHidden/>
    <w:unhideWhenUsed/>
    <w:rsid w:val="005E690D"/>
    <w:rPr>
      <w:vertAlign w:val="superscript"/>
    </w:rPr>
  </w:style>
  <w:style w:type="paragraph" w:customStyle="1" w:styleId="Requirement">
    <w:name w:val="Requirement"/>
    <w:basedOn w:val="Normal"/>
    <w:uiPriority w:val="99"/>
    <w:rsid w:val="00660713"/>
    <w:pPr>
      <w:tabs>
        <w:tab w:val="left" w:pos="720"/>
      </w:tabs>
      <w:spacing w:before="80" w:after="80" w:line="240" w:lineRule="auto"/>
      <w:ind w:left="360" w:right="360" w:hanging="360"/>
    </w:pPr>
    <w:rPr>
      <w:rFonts w:ascii="Times New Roman" w:eastAsia="Times New Roman" w:hAnsi="Times New Roman" w:cs="Arial"/>
      <w:i/>
      <w:lang w:eastAsia="he-IL" w:bidi="he-IL"/>
    </w:rPr>
  </w:style>
  <w:style w:type="character" w:styleId="Emphasis">
    <w:name w:val="Emphasis"/>
    <w:basedOn w:val="DefaultParagraphFont"/>
    <w:uiPriority w:val="20"/>
    <w:qFormat/>
    <w:rsid w:val="001C5645"/>
    <w:rPr>
      <w:i/>
      <w:iCs/>
    </w:rPr>
  </w:style>
  <w:style w:type="character" w:styleId="CommentReference">
    <w:name w:val="annotation reference"/>
    <w:basedOn w:val="DefaultParagraphFont"/>
    <w:uiPriority w:val="99"/>
    <w:semiHidden/>
    <w:unhideWhenUsed/>
    <w:rsid w:val="002B546B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2B546B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2B546B"/>
    <w:rPr>
      <w:rFonts w:ascii="Calibri" w:eastAsia="Calibri" w:hAnsi="Calibri" w:cs="Times New Roman"/>
      <w:color w:val="626469"/>
      <w:sz w:val="20"/>
      <w:szCs w:val="20"/>
      <w:lang w:eastAsia="ar-SA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2B546B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2B546B"/>
    <w:rPr>
      <w:rFonts w:ascii="Calibri" w:eastAsia="Calibri" w:hAnsi="Calibri" w:cs="Times New Roman"/>
      <w:b/>
      <w:bCs/>
      <w:color w:val="626469"/>
      <w:sz w:val="20"/>
      <w:szCs w:val="20"/>
      <w:lang w:eastAsia="ar-SA"/>
    </w:rPr>
  </w:style>
  <w:style w:type="paragraph" w:styleId="TOC4">
    <w:name w:val="toc 4"/>
    <w:basedOn w:val="Normal"/>
    <w:next w:val="Normal"/>
    <w:autoRedefine/>
    <w:uiPriority w:val="39"/>
    <w:unhideWhenUsed/>
    <w:rsid w:val="00522D4A"/>
    <w:pPr>
      <w:spacing w:after="100"/>
      <w:ind w:left="660"/>
    </w:pPr>
  </w:style>
  <w:style w:type="table" w:styleId="MediumShading1-Accent3">
    <w:name w:val="Medium Shading 1 Accent 3"/>
    <w:basedOn w:val="TableNormal"/>
    <w:uiPriority w:val="63"/>
    <w:rsid w:val="00EC58CC"/>
    <w:pPr>
      <w:spacing w:after="0" w:line="240" w:lineRule="auto"/>
    </w:pPr>
    <w:rPr>
      <w:lang w:bidi="en-US"/>
    </w:rPr>
    <w:tblPr>
      <w:tblStyleRowBandSize w:val="1"/>
      <w:tblStyleColBandSize w:val="1"/>
      <w:tblBorders>
        <w:top w:val="single" w:sz="8" w:space="0" w:color="5CDAE1" w:themeColor="accent3" w:themeTint="BF"/>
        <w:left w:val="single" w:sz="8" w:space="0" w:color="5CDAE1" w:themeColor="accent3" w:themeTint="BF"/>
        <w:bottom w:val="single" w:sz="8" w:space="0" w:color="5CDAE1" w:themeColor="accent3" w:themeTint="BF"/>
        <w:right w:val="single" w:sz="8" w:space="0" w:color="5CDAE1" w:themeColor="accent3" w:themeTint="BF"/>
        <w:insideH w:val="single" w:sz="8" w:space="0" w:color="5CDAE1" w:themeColor="accent3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5CDAE1" w:themeColor="accent3" w:themeTint="BF"/>
          <w:left w:val="single" w:sz="8" w:space="0" w:color="5CDAE1" w:themeColor="accent3" w:themeTint="BF"/>
          <w:bottom w:val="single" w:sz="8" w:space="0" w:color="5CDAE1" w:themeColor="accent3" w:themeTint="BF"/>
          <w:right w:val="single" w:sz="8" w:space="0" w:color="5CDAE1" w:themeColor="accent3" w:themeTint="BF"/>
          <w:insideH w:val="nil"/>
          <w:insideV w:val="nil"/>
        </w:tcBorders>
        <w:shd w:val="clear" w:color="auto" w:fill="27CED7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5CDAE1" w:themeColor="accent3" w:themeTint="BF"/>
          <w:left w:val="single" w:sz="8" w:space="0" w:color="5CDAE1" w:themeColor="accent3" w:themeTint="BF"/>
          <w:bottom w:val="single" w:sz="8" w:space="0" w:color="5CDAE1" w:themeColor="accent3" w:themeTint="BF"/>
          <w:right w:val="single" w:sz="8" w:space="0" w:color="5CDAE1" w:themeColor="accent3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9F2F5" w:themeFill="accent3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C9F2F5" w:themeFill="accent3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paragraph" w:styleId="Revision">
    <w:name w:val="Revision"/>
    <w:hidden/>
    <w:uiPriority w:val="99"/>
    <w:semiHidden/>
    <w:rsid w:val="00B07704"/>
    <w:pPr>
      <w:spacing w:after="0" w:line="240" w:lineRule="auto"/>
    </w:pPr>
    <w:rPr>
      <w:rFonts w:ascii="Calibri" w:eastAsia="Calibri" w:hAnsi="Calibri" w:cs="Times New Roman"/>
      <w:color w:val="626469"/>
      <w:lang w:eastAsia="ar-SA"/>
    </w:rPr>
  </w:style>
  <w:style w:type="numbering" w:styleId="111111">
    <w:name w:val="Outline List 2"/>
    <w:basedOn w:val="NoList"/>
    <w:rsid w:val="00D952F8"/>
    <w:pPr>
      <w:numPr>
        <w:numId w:val="2"/>
      </w:numPr>
    </w:pPr>
  </w:style>
  <w:style w:type="paragraph" w:styleId="ListBullet2">
    <w:name w:val="List Bullet 2"/>
    <w:basedOn w:val="Normal"/>
    <w:rsid w:val="00D952F8"/>
    <w:pPr>
      <w:numPr>
        <w:numId w:val="3"/>
      </w:numPr>
      <w:spacing w:line="240" w:lineRule="auto"/>
    </w:pPr>
    <w:rPr>
      <w:rFonts w:ascii="Arial" w:eastAsia="Times New Roman" w:hAnsi="Arial"/>
      <w:sz w:val="20"/>
      <w:szCs w:val="24"/>
      <w:lang w:eastAsia="da-DK"/>
    </w:rPr>
  </w:style>
  <w:style w:type="table" w:customStyle="1" w:styleId="LightList1">
    <w:name w:val="Light List1"/>
    <w:basedOn w:val="TableNormal"/>
    <w:uiPriority w:val="61"/>
    <w:rsid w:val="00313CA0"/>
    <w:pPr>
      <w:spacing w:after="0" w:line="240" w:lineRule="auto"/>
    </w:pPr>
    <w:rPr>
      <w:lang w:bidi="en-US"/>
    </w:rPr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</w:style>
  <w:style w:type="character" w:styleId="PlaceholderText">
    <w:name w:val="Placeholder Text"/>
    <w:basedOn w:val="DefaultParagraphFont"/>
    <w:uiPriority w:val="99"/>
    <w:semiHidden/>
    <w:rsid w:val="00313CA0"/>
    <w:rPr>
      <w:color w:val="808080"/>
    </w:rPr>
  </w:style>
  <w:style w:type="paragraph" w:styleId="TableofFigures">
    <w:name w:val="table of figures"/>
    <w:basedOn w:val="Normal"/>
    <w:next w:val="Normal"/>
    <w:uiPriority w:val="99"/>
    <w:unhideWhenUsed/>
    <w:rsid w:val="00E80503"/>
    <w:pPr>
      <w:spacing w:after="0"/>
    </w:pPr>
  </w:style>
  <w:style w:type="paragraph" w:styleId="DocumentMap">
    <w:name w:val="Document Map"/>
    <w:basedOn w:val="Normal"/>
    <w:link w:val="DocumentMapChar"/>
    <w:uiPriority w:val="99"/>
    <w:semiHidden/>
    <w:unhideWhenUsed/>
    <w:rsid w:val="00D806F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D806F5"/>
    <w:rPr>
      <w:rFonts w:ascii="Tahoma" w:eastAsia="Calibri" w:hAnsi="Tahoma" w:cs="Tahoma"/>
      <w:color w:val="626469"/>
      <w:sz w:val="16"/>
      <w:szCs w:val="16"/>
      <w:lang w:eastAsia="ar-SA"/>
    </w:rPr>
  </w:style>
  <w:style w:type="paragraph" w:styleId="TOC5">
    <w:name w:val="toc 5"/>
    <w:basedOn w:val="Normal"/>
    <w:next w:val="Normal"/>
    <w:autoRedefine/>
    <w:uiPriority w:val="39"/>
    <w:unhideWhenUsed/>
    <w:rsid w:val="009B147D"/>
    <w:pPr>
      <w:spacing w:after="100"/>
      <w:ind w:left="880"/>
    </w:pPr>
  </w:style>
  <w:style w:type="paragraph" w:styleId="HTMLPreformatted">
    <w:name w:val="HTML Preformatted"/>
    <w:basedOn w:val="Normal"/>
    <w:link w:val="HTMLPreformattedChar"/>
    <w:uiPriority w:val="99"/>
    <w:unhideWhenUsed/>
    <w:rsid w:val="007D62F5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val="fr-FR" w:eastAsia="fr-FR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7D62F5"/>
    <w:rPr>
      <w:rFonts w:ascii="Courier New" w:eastAsia="Times New Roman" w:hAnsi="Courier New" w:cs="Courier New"/>
      <w:sz w:val="20"/>
      <w:szCs w:val="20"/>
      <w:lang w:val="fr-FR" w:eastAsia="fr-FR"/>
    </w:rPr>
  </w:style>
  <w:style w:type="character" w:styleId="HTMLCode">
    <w:name w:val="HTML Code"/>
    <w:basedOn w:val="DefaultParagraphFont"/>
    <w:uiPriority w:val="99"/>
    <w:semiHidden/>
    <w:unhideWhenUsed/>
    <w:rsid w:val="007D62F5"/>
    <w:rPr>
      <w:rFonts w:ascii="Courier New" w:eastAsia="Times New Roman" w:hAnsi="Courier New" w:cs="Courier New"/>
      <w:sz w:val="20"/>
      <w:szCs w:val="20"/>
    </w:rPr>
  </w:style>
  <w:style w:type="character" w:customStyle="1" w:styleId="CaptionChar">
    <w:name w:val="Caption Char"/>
    <w:basedOn w:val="DefaultParagraphFont"/>
    <w:link w:val="Caption"/>
    <w:uiPriority w:val="35"/>
    <w:locked/>
    <w:rsid w:val="00BA4DC6"/>
    <w:rPr>
      <w:b/>
      <w:bCs/>
      <w:smallCaps/>
      <w:color w:val="335B74" w:themeColor="text2"/>
    </w:rPr>
  </w:style>
  <w:style w:type="paragraph" w:customStyle="1" w:styleId="Bash">
    <w:name w:val="Bash"/>
    <w:basedOn w:val="Normal"/>
    <w:rsid w:val="00681BDD"/>
    <w:pPr>
      <w:pBdr>
        <w:top w:val="single" w:sz="4" w:space="1" w:color="A6A6A6"/>
        <w:left w:val="single" w:sz="4" w:space="4" w:color="A6A6A6"/>
        <w:bottom w:val="single" w:sz="4" w:space="1" w:color="A6A6A6"/>
        <w:right w:val="single" w:sz="4" w:space="4" w:color="A6A6A6"/>
      </w:pBdr>
      <w:shd w:val="clear" w:color="auto" w:fill="D9D9D9"/>
      <w:spacing w:line="240" w:lineRule="auto"/>
    </w:pPr>
    <w:rPr>
      <w:rFonts w:eastAsia="WenQuanYi Zen Hei Sharp" w:cs="Calibri"/>
      <w:sz w:val="16"/>
    </w:rPr>
  </w:style>
  <w:style w:type="table" w:styleId="LightShading-Accent3">
    <w:name w:val="Light Shading Accent 3"/>
    <w:basedOn w:val="TableNormal"/>
    <w:uiPriority w:val="60"/>
    <w:rsid w:val="0060226A"/>
    <w:pPr>
      <w:spacing w:after="0" w:line="240" w:lineRule="auto"/>
    </w:pPr>
    <w:rPr>
      <w:color w:val="1D99A0" w:themeColor="accent3" w:themeShade="BF"/>
    </w:rPr>
    <w:tblPr>
      <w:tblStyleRowBandSize w:val="1"/>
      <w:tblStyleColBandSize w:val="1"/>
      <w:tblBorders>
        <w:top w:val="single" w:sz="8" w:space="0" w:color="27CED7" w:themeColor="accent3"/>
        <w:bottom w:val="single" w:sz="8" w:space="0" w:color="27CED7" w:themeColor="accent3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27CED7" w:themeColor="accent3"/>
          <w:left w:val="nil"/>
          <w:bottom w:val="single" w:sz="8" w:space="0" w:color="27CED7" w:themeColor="accent3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27CED7" w:themeColor="accent3"/>
          <w:left w:val="nil"/>
          <w:bottom w:val="single" w:sz="8" w:space="0" w:color="27CED7" w:themeColor="accent3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9F2F5" w:themeFill="accent3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9F2F5" w:themeFill="accent3" w:themeFillTint="3F"/>
      </w:tcPr>
    </w:tblStylePr>
  </w:style>
  <w:style w:type="character" w:customStyle="1" w:styleId="apple-converted-space">
    <w:name w:val="apple-converted-space"/>
    <w:basedOn w:val="DefaultParagraphFont"/>
    <w:rsid w:val="00FF364F"/>
  </w:style>
  <w:style w:type="table" w:customStyle="1" w:styleId="GridTable41">
    <w:name w:val="Grid Table 41"/>
    <w:basedOn w:val="TableNormal"/>
    <w:uiPriority w:val="49"/>
    <w:rsid w:val="00225AC5"/>
    <w:pPr>
      <w:spacing w:after="0" w:line="240" w:lineRule="auto"/>
    </w:pPr>
    <w:tblPr>
      <w:tblStyleRowBandSize w:val="1"/>
      <w:tblStyleColBandSize w:val="1"/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  <w:insideV w:val="single" w:sz="4" w:space="0" w:color="666666" w:themeColor="tex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  <w:insideH w:val="nil"/>
          <w:insideV w:val="nil"/>
        </w:tcBorders>
        <w:shd w:val="clear" w:color="auto" w:fill="000000" w:themeFill="text1"/>
      </w:tcPr>
    </w:tblStylePr>
    <w:tblStylePr w:type="lastRow">
      <w:rPr>
        <w:b/>
        <w:bCs/>
      </w:rPr>
      <w:tblPr/>
      <w:tcPr>
        <w:tcBorders>
          <w:top w:val="double" w:sz="4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paragraph" w:customStyle="1" w:styleId="NormalTight">
    <w:name w:val="Normal Tight"/>
    <w:basedOn w:val="Normal"/>
    <w:link w:val="NormalTightChar"/>
    <w:rsid w:val="00225AC5"/>
    <w:pPr>
      <w:spacing w:after="0"/>
    </w:pPr>
    <w:rPr>
      <w:rFonts w:eastAsiaTheme="minorHAnsi"/>
    </w:rPr>
  </w:style>
  <w:style w:type="character" w:customStyle="1" w:styleId="NormalTightChar">
    <w:name w:val="Normal Tight Char"/>
    <w:basedOn w:val="DefaultParagraphFont"/>
    <w:link w:val="NormalTight"/>
    <w:rsid w:val="00225AC5"/>
  </w:style>
  <w:style w:type="character" w:styleId="IntenseReference">
    <w:name w:val="Intense Reference"/>
    <w:basedOn w:val="DefaultParagraphFont"/>
    <w:uiPriority w:val="32"/>
    <w:qFormat/>
    <w:rsid w:val="001C5645"/>
    <w:rPr>
      <w:b/>
      <w:bCs/>
      <w:smallCaps/>
      <w:color w:val="335B74" w:themeColor="text2"/>
      <w:u w:val="single"/>
    </w:rPr>
  </w:style>
  <w:style w:type="paragraph" w:customStyle="1" w:styleId="CODE">
    <w:name w:val="CODE"/>
    <w:basedOn w:val="Normal"/>
    <w:link w:val="CODEChar"/>
    <w:autoRedefine/>
    <w:rsid w:val="00CF49E6"/>
    <w:pPr>
      <w:shd w:val="clear" w:color="auto" w:fill="D9D9D9" w:themeFill="background1" w:themeFillShade="D9"/>
      <w:spacing w:after="0" w:line="240" w:lineRule="auto"/>
    </w:pPr>
    <w:rPr>
      <w:rFonts w:ascii="Courier New" w:eastAsiaTheme="minorHAnsi" w:hAnsi="Courier New"/>
      <w:sz w:val="20"/>
      <w:szCs w:val="20"/>
    </w:rPr>
  </w:style>
  <w:style w:type="character" w:customStyle="1" w:styleId="CODEChar">
    <w:name w:val="CODE Char"/>
    <w:basedOn w:val="DefaultParagraphFont"/>
    <w:link w:val="CODE"/>
    <w:rsid w:val="00CF49E6"/>
    <w:rPr>
      <w:rFonts w:ascii="Courier New" w:hAnsi="Courier New"/>
      <w:sz w:val="20"/>
      <w:szCs w:val="20"/>
      <w:shd w:val="clear" w:color="auto" w:fill="D9D9D9" w:themeFill="background1" w:themeFillShade="D9"/>
    </w:rPr>
  </w:style>
  <w:style w:type="paragraph" w:styleId="NormalWeb">
    <w:name w:val="Normal (Web)"/>
    <w:basedOn w:val="Normal"/>
    <w:uiPriority w:val="99"/>
    <w:semiHidden/>
    <w:unhideWhenUsed/>
    <w:rsid w:val="00F32844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1C5645"/>
    <w:pPr>
      <w:spacing w:before="100" w:beforeAutospacing="1" w:after="240" w:line="240" w:lineRule="auto"/>
      <w:ind w:left="720"/>
      <w:jc w:val="center"/>
    </w:pPr>
    <w:rPr>
      <w:rFonts w:asciiTheme="majorHAnsi" w:eastAsiaTheme="majorEastAsia" w:hAnsiTheme="majorHAnsi" w:cstheme="majorBidi"/>
      <w:color w:val="335B74" w:themeColor="text2"/>
      <w:spacing w:val="-6"/>
      <w:sz w:val="32"/>
      <w:szCs w:val="32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1C5645"/>
    <w:rPr>
      <w:rFonts w:asciiTheme="majorHAnsi" w:eastAsiaTheme="majorEastAsia" w:hAnsiTheme="majorHAnsi" w:cstheme="majorBidi"/>
      <w:color w:val="335B74" w:themeColor="text2"/>
      <w:spacing w:val="-6"/>
      <w:sz w:val="32"/>
      <w:szCs w:val="32"/>
    </w:rPr>
  </w:style>
  <w:style w:type="character" w:styleId="SubtleEmphasis">
    <w:name w:val="Subtle Emphasis"/>
    <w:basedOn w:val="DefaultParagraphFont"/>
    <w:uiPriority w:val="19"/>
    <w:qFormat/>
    <w:rsid w:val="001C5645"/>
    <w:rPr>
      <w:i/>
      <w:iCs/>
      <w:color w:val="595959" w:themeColor="text1" w:themeTint="A6"/>
    </w:rPr>
  </w:style>
  <w:style w:type="character" w:styleId="SubtleReference">
    <w:name w:val="Subtle Reference"/>
    <w:basedOn w:val="DefaultParagraphFont"/>
    <w:uiPriority w:val="31"/>
    <w:qFormat/>
    <w:rsid w:val="001C5645"/>
    <w:rPr>
      <w:smallCaps/>
      <w:color w:val="595959" w:themeColor="text1" w:themeTint="A6"/>
      <w:u w:val="none" w:color="7F7F7F" w:themeColor="text1" w:themeTint="80"/>
      <w:bdr w:val="none" w:sz="0" w:space="0" w:color="auto"/>
    </w:rPr>
  </w:style>
  <w:style w:type="character" w:styleId="BookTitle">
    <w:name w:val="Book Title"/>
    <w:basedOn w:val="DefaultParagraphFont"/>
    <w:uiPriority w:val="33"/>
    <w:qFormat/>
    <w:rsid w:val="001C5645"/>
    <w:rPr>
      <w:b/>
      <w:bCs/>
      <w:smallCaps/>
      <w:spacing w:val="10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1C5645"/>
    <w:pPr>
      <w:outlineLvl w:val="9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92099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7200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38419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32176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31407876">
                  <w:marLeft w:val="4203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006935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718419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398787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4597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3306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996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5226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5733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5884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2286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6238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9165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519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3916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1674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0074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9595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7346033">
          <w:marLeft w:val="36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66145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3303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06893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79187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18410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38252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1350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3386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1276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1566196">
          <w:marLeft w:val="0"/>
          <w:marRight w:val="0"/>
          <w:marTop w:val="1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57486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71514403">
                  <w:marLeft w:val="0"/>
                  <w:marRight w:val="0"/>
                  <w:marTop w:val="3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807888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73704246">
                  <w:marLeft w:val="0"/>
                  <w:marRight w:val="0"/>
                  <w:marTop w:val="3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205415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32594213">
                  <w:marLeft w:val="0"/>
                  <w:marRight w:val="0"/>
                  <w:marTop w:val="3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189028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97238153">
                  <w:marLeft w:val="0"/>
                  <w:marRight w:val="0"/>
                  <w:marTop w:val="3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597859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37098297">
                  <w:marLeft w:val="0"/>
                  <w:marRight w:val="0"/>
                  <w:marTop w:val="3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407066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44954093">
                  <w:marLeft w:val="0"/>
                  <w:marRight w:val="0"/>
                  <w:marTop w:val="3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63798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15852123">
                  <w:marLeft w:val="0"/>
                  <w:marRight w:val="0"/>
                  <w:marTop w:val="3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727337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11952722">
                  <w:marLeft w:val="0"/>
                  <w:marRight w:val="0"/>
                  <w:marTop w:val="3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2090881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4597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27693558">
                  <w:marLeft w:val="0"/>
                  <w:marRight w:val="0"/>
                  <w:marTop w:val="3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65954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15265793">
                  <w:marLeft w:val="0"/>
                  <w:marRight w:val="0"/>
                  <w:marTop w:val="3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848788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94983979">
                  <w:marLeft w:val="0"/>
                  <w:marRight w:val="0"/>
                  <w:marTop w:val="3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933318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52412031">
                  <w:marLeft w:val="0"/>
                  <w:marRight w:val="0"/>
                  <w:marTop w:val="3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137142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64668651">
                  <w:marLeft w:val="0"/>
                  <w:marRight w:val="0"/>
                  <w:marTop w:val="3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554316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8668412">
                  <w:marLeft w:val="0"/>
                  <w:marRight w:val="0"/>
                  <w:marTop w:val="3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2127237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05208653">
                  <w:marLeft w:val="0"/>
                  <w:marRight w:val="0"/>
                  <w:marTop w:val="3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141775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59402101">
                  <w:marLeft w:val="0"/>
                  <w:marRight w:val="0"/>
                  <w:marTop w:val="3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746223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10660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18" Type="http://schemas.openxmlformats.org/officeDocument/2006/relationships/header" Target="header6.xml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.vsdx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17" Type="http://schemas.openxmlformats.org/officeDocument/2006/relationships/footer" Target="footer5.xml"/><Relationship Id="rId2" Type="http://schemas.openxmlformats.org/officeDocument/2006/relationships/numbering" Target="numbering.xml"/><Relationship Id="rId16" Type="http://schemas.openxmlformats.org/officeDocument/2006/relationships/footer" Target="footer4.xml"/><Relationship Id="rId20" Type="http://schemas.openxmlformats.org/officeDocument/2006/relationships/image" Target="media/image1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header" Target="header5.xml"/><Relationship Id="rId23" Type="http://schemas.openxmlformats.org/officeDocument/2006/relationships/theme" Target="theme/theme1.xml"/><Relationship Id="rId10" Type="http://schemas.openxmlformats.org/officeDocument/2006/relationships/footer" Target="footer1.xml"/><Relationship Id="rId19" Type="http://schemas.openxmlformats.org/officeDocument/2006/relationships/footer" Target="footer6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header" Target="header4.xml"/><Relationship Id="rId22" Type="http://schemas.openxmlformats.org/officeDocument/2006/relationships/fontTable" Target="fontTable.xml"/></Relationships>
</file>

<file path=word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2.jpeg"/></Relationships>
</file>

<file path=word/theme/theme1.xml><?xml version="1.0" encoding="utf-8"?>
<a:theme xmlns:a="http://schemas.openxmlformats.org/drawingml/2006/main" name="Integral">
  <a:themeElements>
    <a:clrScheme name="Integral">
      <a:dk1>
        <a:sysClr val="windowText" lastClr="000000"/>
      </a:dk1>
      <a:lt1>
        <a:sysClr val="window" lastClr="FFFFFF"/>
      </a:lt1>
      <a:dk2>
        <a:srgbClr val="335B74"/>
      </a:dk2>
      <a:lt2>
        <a:srgbClr val="DFE3E5"/>
      </a:lt2>
      <a:accent1>
        <a:srgbClr val="1CADE4"/>
      </a:accent1>
      <a:accent2>
        <a:srgbClr val="2683C6"/>
      </a:accent2>
      <a:accent3>
        <a:srgbClr val="27CED7"/>
      </a:accent3>
      <a:accent4>
        <a:srgbClr val="42BA97"/>
      </a:accent4>
      <a:accent5>
        <a:srgbClr val="3E8853"/>
      </a:accent5>
      <a:accent6>
        <a:srgbClr val="62A39F"/>
      </a:accent6>
      <a:hlink>
        <a:srgbClr val="6B9F25"/>
      </a:hlink>
      <a:folHlink>
        <a:srgbClr val="B26B02"/>
      </a:folHlink>
    </a:clrScheme>
    <a:fontScheme name="Integral">
      <a:majorFont>
        <a:latin typeface="Tw Cen MT Condensed" panose="020B0606020104020203"/>
        <a:ea typeface=""/>
        <a:cs typeface=""/>
        <a:font script="Grek" typeface="Calibri"/>
        <a:font script="Cyrl" typeface="Calibri"/>
        <a:font script="Jpan" typeface="メイリオ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w Cen MT" panose="020B0602020104020603"/>
        <a:ea typeface=""/>
        <a:cs typeface=""/>
        <a:font script="Grek" typeface="Calibri"/>
        <a:font script="Cyrl" typeface="Calibri"/>
        <a:font script="Jpan" typeface="メイリオ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Integral">
      <a:fillStyleLst>
        <a:solidFill>
          <a:schemeClr val="phClr"/>
        </a:solidFill>
        <a:gradFill rotWithShape="1">
          <a:gsLst>
            <a:gs pos="0">
              <a:schemeClr val="phClr">
                <a:tint val="83000"/>
                <a:satMod val="100000"/>
                <a:lumMod val="100000"/>
              </a:schemeClr>
            </a:gs>
            <a:gs pos="100000">
              <a:schemeClr val="phClr">
                <a:tint val="61000"/>
                <a:satMod val="150000"/>
                <a:lumMod val="10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tint val="100000"/>
                <a:shade val="85000"/>
                <a:satMod val="100000"/>
                <a:lumMod val="100000"/>
              </a:schemeClr>
            </a:gs>
            <a:gs pos="100000">
              <a:schemeClr val="phClr">
                <a:tint val="90000"/>
                <a:shade val="100000"/>
                <a:satMod val="150000"/>
                <a:lumMod val="10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12700" dir="5400000" algn="ctr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76200" dist="25400" dir="5400000" algn="ct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flat" dir="t">
              <a:rot lat="0" lon="0" rev="3600000"/>
            </a:lightRig>
          </a:scene3d>
          <a:sp3d contourW="12700" prstMaterial="flat">
            <a:bevelT w="38100" h="44450" prst="angle"/>
            <a:contourClr>
              <a:schemeClr val="phClr">
                <a:shade val="35000"/>
                <a:satMod val="160000"/>
              </a:schemeClr>
            </a:contourClr>
          </a:sp3d>
        </a:effectStyle>
      </a:effectStyleLst>
      <a:bgFillStyleLst>
        <a:solidFill>
          <a:schemeClr val="phClr"/>
        </a:solidFill>
        <a:solidFill>
          <a:schemeClr val="phClr">
            <a:tint val="95000"/>
            <a:shade val="85000"/>
            <a:satMod val="125000"/>
          </a:schemeClr>
        </a:solidFill>
        <a:blipFill rotWithShape="1">
          <a:blip xmlns:r="http://schemas.openxmlformats.org/officeDocument/2006/relationships" r:embed="rId1">
            <a:duotone>
              <a:schemeClr val="phClr">
                <a:tint val="95000"/>
                <a:shade val="74000"/>
                <a:satMod val="230000"/>
              </a:schemeClr>
              <a:schemeClr val="phClr">
                <a:tint val="92000"/>
                <a:shade val="69000"/>
                <a:satMod val="250000"/>
              </a:schemeClr>
            </a:duotone>
          </a:blip>
          <a:tile tx="0" ty="0" sx="40000" sy="40000" flip="none" algn="tl"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Integral" id="{3577F8C9-A904-41D8-97D2-FD898F53F20E}" vid="{682D6EBE-8D36-4FF2-9DB3-F3D8D7B6715D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528D4AF-124D-4184-BFF5-6A554A48237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7</TotalTime>
  <Pages>4</Pages>
  <Words>174</Words>
  <Characters>994</Characters>
  <Application>Microsoft Office Word</Application>
  <DocSecurity>0</DocSecurity>
  <Lines>8</Lines>
  <Paragraphs>2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/>
      <vt:lpstr/>
    </vt:vector>
  </TitlesOfParts>
  <Company>Schneider Electric</Company>
  <LinksUpToDate>false</LinksUpToDate>
  <CharactersWithSpaces>116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subject>Specification</dc:subject>
  <dc:creator>Tommy Leedberg</dc:creator>
  <cp:lastModifiedBy>Tommy Leedberg</cp:lastModifiedBy>
  <cp:revision>8</cp:revision>
  <cp:lastPrinted>2014-04-02T13:32:00Z</cp:lastPrinted>
  <dcterms:created xsi:type="dcterms:W3CDTF">2018-02-26T15:33:00Z</dcterms:created>
  <dcterms:modified xsi:type="dcterms:W3CDTF">2018-05-25T17:0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le_Projet">
    <vt:lpwstr>FB2IP</vt:lpwstr>
  </property>
  <property fmtid="{D5CDD505-2E9C-101B-9397-08002B2CF9AE}" pid="3" name="Company">
    <vt:lpwstr>Schneider-Electric</vt:lpwstr>
  </property>
</Properties>
</file>